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rsidP="00F81E87">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546501">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546501">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546501">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546501">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546501">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546501">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546501">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546501">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546501">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546501">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546501">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546501">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546501">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546501">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546501">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546501">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546501">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546501">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546501">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546501">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546501">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546501">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546501">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546501">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546501">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546501">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546501">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546501">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546501">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546501">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546501">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546501">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546501">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546501">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546501">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546501">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546501">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546501">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546501">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546501">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546501">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546501">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546501">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546501">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546501">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546501">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546501">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546501">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546501">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546501">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546501">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546501">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546501">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546501">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546501">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546501">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546501">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546501">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546501">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546501">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546501">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546501">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546501">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546501">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546501">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546501">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546501">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546501">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546501">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546501">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546501">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546501">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546501">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546501">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546501">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546501">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546501">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546501">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546501">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546501">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546501">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F81E87">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F81E87">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F81E87">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F62183">
        <w:trPr>
          <w:trHeight w:val="270"/>
        </w:trPr>
        <w:tc>
          <w:tcPr>
            <w:tcW w:w="1080" w:type="dxa"/>
            <w:vMerge w:val="restart"/>
            <w:noWrap/>
            <w:hideMark/>
          </w:tcPr>
          <w:p w:rsidR="00D15802" w:rsidRPr="00EA7E23" w:rsidRDefault="00D15802" w:rsidP="00F62183">
            <w:pPr>
              <w:jc w:val="center"/>
            </w:pPr>
            <w:r w:rsidRPr="00EA7E23">
              <w:rPr>
                <w:rFonts w:hint="eastAsia"/>
              </w:rPr>
              <w:t>真实情况</w:t>
            </w:r>
          </w:p>
        </w:tc>
        <w:tc>
          <w:tcPr>
            <w:tcW w:w="2720" w:type="dxa"/>
            <w:gridSpan w:val="2"/>
            <w:noWrap/>
            <w:hideMark/>
          </w:tcPr>
          <w:p w:rsidR="00D15802" w:rsidRPr="00EA7E23" w:rsidRDefault="00D15802" w:rsidP="00F62183">
            <w:pPr>
              <w:jc w:val="left"/>
            </w:pPr>
            <w:r w:rsidRPr="00EA7E23">
              <w:rPr>
                <w:rFonts w:hint="eastAsia"/>
              </w:rPr>
              <w:t>预测结果</w:t>
            </w:r>
          </w:p>
        </w:tc>
      </w:tr>
      <w:tr w:rsidR="00D15802" w:rsidRPr="00EA7E23" w:rsidTr="00F62183">
        <w:trPr>
          <w:trHeight w:val="270"/>
        </w:trPr>
        <w:tc>
          <w:tcPr>
            <w:tcW w:w="1080" w:type="dxa"/>
            <w:vMerge/>
            <w:hideMark/>
          </w:tcPr>
          <w:p w:rsidR="00D15802" w:rsidRPr="00EA7E23" w:rsidRDefault="00D15802" w:rsidP="00F62183">
            <w:pPr>
              <w:jc w:val="left"/>
            </w:pPr>
          </w:p>
        </w:tc>
        <w:tc>
          <w:tcPr>
            <w:tcW w:w="136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反例</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FN(</w:t>
            </w:r>
            <w:r w:rsidRPr="00EA7E23">
              <w:rPr>
                <w:rFonts w:hint="eastAsia"/>
              </w:rPr>
              <w:t>假反例</w:t>
            </w:r>
            <w:r w:rsidRPr="00EA7E23">
              <w:rPr>
                <w:rFonts w:hint="eastAsia"/>
              </w:rPr>
              <w:t>)</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反例</w:t>
            </w:r>
          </w:p>
        </w:tc>
        <w:tc>
          <w:tcPr>
            <w:tcW w:w="1360" w:type="dxa"/>
            <w:noWrap/>
            <w:hideMark/>
          </w:tcPr>
          <w:p w:rsidR="00D15802" w:rsidRPr="00EA7E23" w:rsidRDefault="00D15802" w:rsidP="00F62183">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CB3ECC">
      <w:pPr>
        <w:pStyle w:val="a6"/>
        <w:numPr>
          <w:ilvl w:val="1"/>
          <w:numId w:val="28"/>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546501"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546501"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F81E87">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81E87">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546501"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546501"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81E87">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F81E87">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81E87">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F81E87">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F81E87">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F81E87">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655E7F" w:rsidRDefault="00655E7F" w:rsidP="006A1E98"/>
    <w:p w:rsidR="00655E7F" w:rsidRDefault="00655E7F" w:rsidP="006A1E98"/>
    <w:p w:rsidR="00655E7F" w:rsidRDefault="00655E7F" w:rsidP="006A1E98"/>
    <w:p w:rsidR="00655E7F" w:rsidRDefault="00655E7F" w:rsidP="006A1E98"/>
    <w:p w:rsidR="00655E7F" w:rsidRDefault="00655E7F">
      <w:pPr>
        <w:widowControl/>
        <w:jc w:val="left"/>
      </w:pPr>
      <w:r>
        <w:br w:type="page"/>
      </w:r>
    </w:p>
    <w:p w:rsidR="00655E7F" w:rsidRDefault="00655E7F" w:rsidP="00655E7F">
      <w:pPr>
        <w:pStyle w:val="1"/>
      </w:pPr>
      <w:r>
        <w:lastRenderedPageBreak/>
        <w:t>P</w:t>
      </w:r>
      <w:r>
        <w:rPr>
          <w:rFonts w:hint="eastAsia"/>
        </w:rPr>
        <w:t>ython</w:t>
      </w:r>
      <w:r>
        <w:t xml:space="preserve"> &amp; R</w:t>
      </w:r>
    </w:p>
    <w:p w:rsidR="00655E7F" w:rsidRDefault="00F414D5" w:rsidP="00F414D5">
      <w:pPr>
        <w:pStyle w:val="2"/>
      </w:pPr>
      <w:r>
        <w:rPr>
          <w:rFonts w:hint="eastAsia"/>
        </w:rPr>
        <w:t>DataFrame</w:t>
      </w:r>
    </w:p>
    <w:p w:rsidR="00F414D5" w:rsidRDefault="00F414D5" w:rsidP="00F414D5">
      <w:r w:rsidRPr="00F414D5">
        <w:t>Feather: A Fast On-Disk Format for Data Frames for R and Python, powered by Apache Arrow</w:t>
      </w:r>
    </w:p>
    <w:tbl>
      <w:tblPr>
        <w:tblStyle w:val="a7"/>
        <w:tblW w:w="0" w:type="auto"/>
        <w:tblLook w:val="04A0" w:firstRow="1" w:lastRow="0" w:firstColumn="1" w:lastColumn="0" w:noHBand="0" w:noVBand="1"/>
      </w:tblPr>
      <w:tblGrid>
        <w:gridCol w:w="8296"/>
      </w:tblGrid>
      <w:tr w:rsidR="00F04C22" w:rsidTr="00F04C22">
        <w:tc>
          <w:tcPr>
            <w:tcW w:w="8296" w:type="dxa"/>
          </w:tcPr>
          <w:p w:rsidR="00F04C22" w:rsidRDefault="00F04C22" w:rsidP="00F04C22">
            <w:r w:rsidRPr="00F04C22">
              <w:rPr>
                <w:b/>
                <w:bCs/>
              </w:rPr>
              <w:t>devtools::install_github("wesm/feather/R")</w:t>
            </w:r>
          </w:p>
        </w:tc>
      </w:tr>
      <w:tr w:rsidR="00F04C22" w:rsidTr="00F04C22">
        <w:tc>
          <w:tcPr>
            <w:tcW w:w="8296" w:type="dxa"/>
          </w:tcPr>
          <w:p w:rsidR="00F04C22" w:rsidRDefault="00F04C22" w:rsidP="00F04C22">
            <w:r w:rsidRPr="00F04C22">
              <w:t xml:space="preserve">pip install </w:t>
            </w:r>
            <w:bookmarkStart w:id="46" w:name="OLE_LINK131"/>
            <w:bookmarkStart w:id="47" w:name="OLE_LINK132"/>
            <w:r w:rsidRPr="00F04C22">
              <w:t>feather-format</w:t>
            </w:r>
            <w:bookmarkEnd w:id="46"/>
            <w:bookmarkEnd w:id="47"/>
          </w:p>
        </w:tc>
      </w:tr>
      <w:tr w:rsidR="00F04C22" w:rsidTr="00F04C22">
        <w:tc>
          <w:tcPr>
            <w:tcW w:w="8296" w:type="dxa"/>
          </w:tcPr>
          <w:p w:rsidR="00F04C22" w:rsidRDefault="00F04C22" w:rsidP="00F04C22">
            <w:r>
              <w:t>library(feather)</w:t>
            </w:r>
          </w:p>
          <w:p w:rsidR="00F04C22" w:rsidRDefault="00F04C22" w:rsidP="00F04C22">
            <w:r>
              <w:t>path &lt;- "my_data.feather"</w:t>
            </w:r>
          </w:p>
          <w:p w:rsidR="00F04C22" w:rsidRDefault="00F04C22" w:rsidP="00F04C22">
            <w:r>
              <w:t>write_feather(df, path)</w:t>
            </w:r>
          </w:p>
          <w:p w:rsidR="00F04C22" w:rsidRDefault="00F04C22" w:rsidP="00F04C22">
            <w:r>
              <w:t>df &lt;- read_feather(path)</w:t>
            </w:r>
          </w:p>
        </w:tc>
      </w:tr>
      <w:tr w:rsidR="00F04C22" w:rsidTr="00F04C22">
        <w:tc>
          <w:tcPr>
            <w:tcW w:w="8296" w:type="dxa"/>
          </w:tcPr>
          <w:p w:rsidR="00F04C22" w:rsidRDefault="00F04C22" w:rsidP="00F04C22">
            <w:r>
              <w:t>import feather</w:t>
            </w:r>
          </w:p>
          <w:p w:rsidR="00F04C22" w:rsidRDefault="00F04C22" w:rsidP="00F04C22">
            <w:r>
              <w:t>path = 'my_data.feather'</w:t>
            </w:r>
          </w:p>
          <w:p w:rsidR="00F04C22" w:rsidRDefault="00F04C22" w:rsidP="00F04C22">
            <w:r>
              <w:t>feather.write_dataframe(df, path)</w:t>
            </w:r>
          </w:p>
          <w:p w:rsidR="00F04C22" w:rsidRDefault="00F04C22" w:rsidP="00F04C22">
            <w:r>
              <w:t>df = feather.read_dataframe(path)</w:t>
            </w:r>
          </w:p>
        </w:tc>
      </w:tr>
    </w:tbl>
    <w:p w:rsidR="00F04C22" w:rsidRDefault="00F04C22" w:rsidP="00F414D5"/>
    <w:tbl>
      <w:tblPr>
        <w:tblStyle w:val="a7"/>
        <w:tblW w:w="0" w:type="auto"/>
        <w:tblLook w:val="04A0" w:firstRow="1" w:lastRow="0" w:firstColumn="1" w:lastColumn="0" w:noHBand="0" w:noVBand="1"/>
      </w:tblPr>
      <w:tblGrid>
        <w:gridCol w:w="8296"/>
      </w:tblGrid>
      <w:tr w:rsidR="007378CF" w:rsidTr="007378CF">
        <w:tc>
          <w:tcPr>
            <w:tcW w:w="8296" w:type="dxa"/>
          </w:tcPr>
          <w:p w:rsidR="007378CF" w:rsidRDefault="007378CF" w:rsidP="00F414D5">
            <w:r w:rsidRPr="007378CF">
              <w:t>import pandavro as pdx</w:t>
            </w:r>
          </w:p>
        </w:tc>
      </w:tr>
      <w:tr w:rsidR="007378CF" w:rsidTr="007378CF">
        <w:tc>
          <w:tcPr>
            <w:tcW w:w="8296" w:type="dxa"/>
          </w:tcPr>
          <w:p w:rsidR="007378CF" w:rsidRDefault="007378CF" w:rsidP="00F414D5">
            <w:r w:rsidRPr="007378CF">
              <w:t>pip3 install -U pandavro</w:t>
            </w:r>
          </w:p>
        </w:tc>
      </w:tr>
      <w:tr w:rsidR="007378CF" w:rsidTr="007378CF">
        <w:tc>
          <w:tcPr>
            <w:tcW w:w="8296" w:type="dxa"/>
          </w:tcPr>
          <w:p w:rsidR="007378CF" w:rsidRDefault="007378CF" w:rsidP="00F414D5">
            <w:r w:rsidRPr="007378CF">
              <w:t>df = pdx.from_avro(</w:t>
            </w:r>
            <w:r>
              <w:t>path)</w:t>
            </w:r>
          </w:p>
        </w:tc>
      </w:tr>
      <w:tr w:rsidR="007378CF" w:rsidTr="007378CF">
        <w:tc>
          <w:tcPr>
            <w:tcW w:w="8296" w:type="dxa"/>
          </w:tcPr>
          <w:p w:rsidR="007378CF" w:rsidRDefault="007378CF" w:rsidP="00F414D5">
            <w:r>
              <w:t>pdx.</w:t>
            </w:r>
            <w:r w:rsidRPr="007378CF">
              <w:t>to_avro(file_path</w:t>
            </w:r>
            <w:r>
              <w:t>, df)</w:t>
            </w:r>
          </w:p>
        </w:tc>
      </w:tr>
    </w:tbl>
    <w:p w:rsidR="007378CF" w:rsidRDefault="007378CF" w:rsidP="00F414D5"/>
    <w:tbl>
      <w:tblPr>
        <w:tblStyle w:val="a7"/>
        <w:tblW w:w="0" w:type="auto"/>
        <w:tblLook w:val="04A0" w:firstRow="1" w:lastRow="0" w:firstColumn="1" w:lastColumn="0" w:noHBand="0" w:noVBand="1"/>
      </w:tblPr>
      <w:tblGrid>
        <w:gridCol w:w="8296"/>
      </w:tblGrid>
      <w:tr w:rsidR="00F87960" w:rsidTr="00F87960">
        <w:tc>
          <w:tcPr>
            <w:tcW w:w="8296" w:type="dxa"/>
          </w:tcPr>
          <w:p w:rsidR="00F87960" w:rsidRDefault="00F87960" w:rsidP="00F87960">
            <w:r>
              <w:t>df.to_parquet('example_pa.parquet', engine='pyarrow')</w:t>
            </w:r>
          </w:p>
          <w:p w:rsidR="00F87960" w:rsidRDefault="00F87960" w:rsidP="00F87960">
            <w:r>
              <w:t>df.to_parquet('example_fp.parquet', engine='fastparquet')</w:t>
            </w:r>
          </w:p>
        </w:tc>
      </w:tr>
      <w:tr w:rsidR="00F87960" w:rsidTr="00F87960">
        <w:tc>
          <w:tcPr>
            <w:tcW w:w="8296" w:type="dxa"/>
          </w:tcPr>
          <w:p w:rsidR="00F87960" w:rsidRDefault="00F87960" w:rsidP="00F87960">
            <w:r>
              <w:t>result = pd.read_parquet('example_pa.parquet', engine='pyarrow')</w:t>
            </w:r>
          </w:p>
          <w:p w:rsidR="00F87960" w:rsidRDefault="00F87960" w:rsidP="00F87960">
            <w:r>
              <w:t>result = pd.read_parquet('example_fp.parquet', engine='fastparquet')</w:t>
            </w:r>
          </w:p>
        </w:tc>
      </w:tr>
    </w:tbl>
    <w:p w:rsidR="00F87960" w:rsidRPr="00F414D5" w:rsidRDefault="00F87960" w:rsidP="00F414D5"/>
    <w:p w:rsidR="00397716" w:rsidRDefault="00397716" w:rsidP="006A1E98">
      <w:r>
        <w:br w:type="page"/>
      </w:r>
    </w:p>
    <w:p w:rsidR="006A1E98" w:rsidRDefault="006A1E98" w:rsidP="00F81E87">
      <w:pPr>
        <w:pStyle w:val="1"/>
      </w:pPr>
      <w:bookmarkStart w:id="48" w:name="_Toc503785889"/>
      <w:r>
        <w:lastRenderedPageBreak/>
        <w:t>Hadoop</w:t>
      </w:r>
      <w:bookmarkEnd w:id="48"/>
    </w:p>
    <w:p w:rsidR="006A1E98" w:rsidRDefault="00E551DA" w:rsidP="00E551DA">
      <w:pPr>
        <w:pStyle w:val="2"/>
      </w:pPr>
      <w:bookmarkStart w:id="49" w:name="_Toc503785890"/>
      <w:r>
        <w:rPr>
          <w:rFonts w:hint="eastAsia"/>
        </w:rPr>
        <w:t>角色</w:t>
      </w:r>
      <w:r>
        <w:t>服务</w:t>
      </w:r>
      <w:bookmarkEnd w:id="49"/>
    </w:p>
    <w:p w:rsidR="00E551DA" w:rsidRDefault="00B62178" w:rsidP="00B62178">
      <w:pPr>
        <w:pStyle w:val="3"/>
      </w:pPr>
      <w:bookmarkStart w:id="50" w:name="_Toc503785891"/>
      <w:r>
        <w:rPr>
          <w:rFonts w:hint="eastAsia"/>
        </w:rPr>
        <w:t>Yarn</w:t>
      </w:r>
      <w:bookmarkEnd w:id="50"/>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51" w:name="_Toc503785892"/>
      <w:r>
        <w:rPr>
          <w:rFonts w:hint="eastAsia"/>
        </w:rPr>
        <w:t>HDFS</w:t>
      </w:r>
      <w:bookmarkEnd w:id="51"/>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2" w:name="_Toc503785893"/>
      <w:r>
        <w:rPr>
          <w:rFonts w:hint="eastAsia"/>
        </w:rPr>
        <w:t>High</w:t>
      </w:r>
      <w:r>
        <w:t xml:space="preserve"> Available</w:t>
      </w:r>
      <w:bookmarkEnd w:id="52"/>
    </w:p>
    <w:p w:rsidR="00B62178" w:rsidRPr="00E551DA" w:rsidRDefault="00B62178" w:rsidP="00E551DA"/>
    <w:p w:rsidR="006A1E98" w:rsidRDefault="006A1E98" w:rsidP="006A1E98"/>
    <w:p w:rsidR="003127FB" w:rsidRDefault="003127FB" w:rsidP="007F38B4">
      <w:pPr>
        <w:pStyle w:val="2"/>
      </w:pPr>
      <w:bookmarkStart w:id="53" w:name="_Toc503785894"/>
      <w:r>
        <w:rPr>
          <w:rFonts w:hint="eastAsia"/>
        </w:rPr>
        <w:lastRenderedPageBreak/>
        <w:t>Oozie</w:t>
      </w:r>
    </w:p>
    <w:p w:rsidR="003127FB" w:rsidRDefault="003127FB" w:rsidP="003127FB">
      <w:pPr>
        <w:pStyle w:val="3"/>
      </w:pPr>
      <w:r>
        <w:t>O</w:t>
      </w:r>
      <w:r>
        <w:rPr>
          <w:rFonts w:hint="eastAsia"/>
        </w:rPr>
        <w:t xml:space="preserve">ozie </w:t>
      </w:r>
      <w:r>
        <w:t>install &amp; deploy</w:t>
      </w:r>
    </w:p>
    <w:p w:rsidR="003127FB" w:rsidRDefault="003127FB" w:rsidP="003127FB">
      <w:pPr>
        <w:pStyle w:val="a6"/>
        <w:numPr>
          <w:ilvl w:val="0"/>
          <w:numId w:val="46"/>
        </w:numPr>
        <w:ind w:firstLineChars="0"/>
      </w:pPr>
      <w:r>
        <w:t>O</w:t>
      </w:r>
      <w:r>
        <w:rPr>
          <w:rFonts w:hint="eastAsia"/>
        </w:rPr>
        <w:t xml:space="preserve">ozie </w:t>
      </w:r>
      <w:r>
        <w:rPr>
          <w:rFonts w:hint="eastAsia"/>
        </w:rPr>
        <w:t>安装</w:t>
      </w:r>
    </w:p>
    <w:p w:rsidR="003127FB" w:rsidRDefault="003127FB" w:rsidP="003127FB">
      <w:pPr>
        <w:pStyle w:val="a6"/>
        <w:numPr>
          <w:ilvl w:val="0"/>
          <w:numId w:val="46"/>
        </w:numPr>
        <w:ind w:firstLineChars="0"/>
      </w:pPr>
      <w:r w:rsidRPr="003127FB">
        <w:rPr>
          <w:rFonts w:hint="eastAsia"/>
        </w:rPr>
        <w:t>配置</w:t>
      </w:r>
      <w:r w:rsidRPr="003127FB">
        <w:rPr>
          <w:rFonts w:hint="eastAsia"/>
        </w:rPr>
        <w:t>oozie</w:t>
      </w:r>
      <w:r w:rsidRPr="003127FB">
        <w:rPr>
          <w:rFonts w:hint="eastAsia"/>
        </w:rPr>
        <w:t>环境变量</w:t>
      </w:r>
    </w:p>
    <w:p w:rsidR="003127FB" w:rsidRDefault="003127FB" w:rsidP="003127FB">
      <w:pPr>
        <w:pStyle w:val="a6"/>
        <w:numPr>
          <w:ilvl w:val="1"/>
          <w:numId w:val="46"/>
        </w:numPr>
        <w:ind w:firstLineChars="0"/>
      </w:pPr>
      <w:r w:rsidRPr="003127FB">
        <w:t>vim /etc/profile</w:t>
      </w:r>
    </w:p>
    <w:p w:rsidR="003127FB" w:rsidRDefault="003127FB" w:rsidP="003127FB">
      <w:pPr>
        <w:pStyle w:val="a6"/>
        <w:numPr>
          <w:ilvl w:val="2"/>
          <w:numId w:val="46"/>
        </w:numPr>
        <w:ind w:firstLineChars="0"/>
      </w:pPr>
      <w:r>
        <w:t>OOZIE_HOME=oozie_install_dir</w:t>
      </w:r>
    </w:p>
    <w:p w:rsidR="003127FB" w:rsidRDefault="003127FB" w:rsidP="003127FB">
      <w:pPr>
        <w:pStyle w:val="a6"/>
        <w:numPr>
          <w:ilvl w:val="2"/>
          <w:numId w:val="46"/>
        </w:numPr>
        <w:ind w:firstLineChars="0"/>
      </w:pPr>
      <w:r>
        <w:t>export OOZIE_HOME PATH=$PATH:$OOZIE_HOME/bin</w:t>
      </w:r>
    </w:p>
    <w:p w:rsidR="003127FB" w:rsidRDefault="003127FB" w:rsidP="003127FB">
      <w:pPr>
        <w:pStyle w:val="a6"/>
        <w:numPr>
          <w:ilvl w:val="2"/>
          <w:numId w:val="46"/>
        </w:numPr>
        <w:ind w:firstLineChars="0"/>
      </w:pPr>
      <w:r>
        <w:t>export OOZIE_URL=http://localhost:11000/oozie</w:t>
      </w:r>
    </w:p>
    <w:p w:rsidR="0010277E" w:rsidRDefault="0010277E" w:rsidP="0010277E">
      <w:pPr>
        <w:pStyle w:val="a6"/>
        <w:numPr>
          <w:ilvl w:val="0"/>
          <w:numId w:val="46"/>
        </w:numPr>
        <w:ind w:firstLineChars="0"/>
      </w:pPr>
      <w:r w:rsidRPr="0010277E">
        <w:rPr>
          <w:rFonts w:hint="eastAsia"/>
        </w:rPr>
        <w:t>配置</w:t>
      </w:r>
      <w:r w:rsidRPr="0010277E">
        <w:rPr>
          <w:rFonts w:hint="eastAsia"/>
        </w:rPr>
        <w:t>oozie</w:t>
      </w:r>
      <w:r w:rsidRPr="0010277E">
        <w:rPr>
          <w:rFonts w:hint="eastAsia"/>
        </w:rPr>
        <w:t>使用</w:t>
      </w:r>
      <w:r w:rsidRPr="0010277E">
        <w:rPr>
          <w:rFonts w:hint="eastAsia"/>
        </w:rPr>
        <w:t>mysql</w:t>
      </w:r>
      <w:r w:rsidRPr="0010277E">
        <w:rPr>
          <w:rFonts w:hint="eastAsia"/>
        </w:rPr>
        <w:t>数据库</w:t>
      </w:r>
    </w:p>
    <w:p w:rsidR="0010277E" w:rsidRDefault="0010277E" w:rsidP="0010277E">
      <w:pPr>
        <w:pStyle w:val="a6"/>
        <w:numPr>
          <w:ilvl w:val="1"/>
          <w:numId w:val="46"/>
        </w:numPr>
        <w:ind w:firstLineChars="0"/>
      </w:pPr>
      <w:r w:rsidRPr="0010277E">
        <w:rPr>
          <w:rFonts w:hint="eastAsia"/>
        </w:rPr>
        <w:t>创建</w:t>
      </w:r>
      <w:r w:rsidRPr="0010277E">
        <w:rPr>
          <w:rFonts w:hint="eastAsia"/>
        </w:rPr>
        <w:t>mysql</w:t>
      </w:r>
      <w:r w:rsidRPr="0010277E">
        <w:rPr>
          <w:rFonts w:hint="eastAsia"/>
        </w:rPr>
        <w:t>的</w:t>
      </w:r>
      <w:r w:rsidRPr="0010277E">
        <w:rPr>
          <w:rFonts w:hint="eastAsia"/>
        </w:rPr>
        <w:t>oozie</w:t>
      </w:r>
      <w:r w:rsidRPr="0010277E">
        <w:rPr>
          <w:rFonts w:hint="eastAsia"/>
        </w:rPr>
        <w:t>数据库</w:t>
      </w:r>
    </w:p>
    <w:tbl>
      <w:tblPr>
        <w:tblStyle w:val="a7"/>
        <w:tblW w:w="0" w:type="auto"/>
        <w:tblInd w:w="840" w:type="dxa"/>
        <w:tblLook w:val="04A0" w:firstRow="1" w:lastRow="0" w:firstColumn="1" w:lastColumn="0" w:noHBand="0" w:noVBand="1"/>
      </w:tblPr>
      <w:tblGrid>
        <w:gridCol w:w="7456"/>
      </w:tblGrid>
      <w:tr w:rsidR="0010277E" w:rsidTr="0010277E">
        <w:tc>
          <w:tcPr>
            <w:tcW w:w="8296" w:type="dxa"/>
          </w:tcPr>
          <w:p w:rsidR="0010277E" w:rsidRPr="0010277E" w:rsidRDefault="0010277E" w:rsidP="0010277E">
            <w:pPr>
              <w:ind w:leftChars="-100" w:left="-210"/>
              <w:rPr>
                <w:sz w:val="20"/>
              </w:rPr>
            </w:pPr>
            <w:r w:rsidRPr="0010277E">
              <w:rPr>
                <w:sz w:val="20"/>
              </w:rPr>
              <w:tab/>
              <w:t>create database ooziedb;</w:t>
            </w:r>
          </w:p>
          <w:p w:rsidR="0010277E" w:rsidRPr="0010277E" w:rsidRDefault="0010277E" w:rsidP="0010277E">
            <w:pPr>
              <w:rPr>
                <w:sz w:val="20"/>
              </w:rPr>
            </w:pPr>
            <w:r w:rsidRPr="0010277E">
              <w:rPr>
                <w:sz w:val="20"/>
              </w:rPr>
              <w:t>grant all privileges on *.* to oozie@'localhost' identified by 'Hik12345+' with grant option;</w:t>
            </w:r>
          </w:p>
          <w:p w:rsidR="0010277E" w:rsidRPr="0010277E" w:rsidRDefault="0010277E" w:rsidP="0010277E">
            <w:pPr>
              <w:ind w:leftChars="-100" w:left="-210"/>
              <w:rPr>
                <w:sz w:val="20"/>
              </w:rPr>
            </w:pPr>
            <w:r w:rsidRPr="0010277E">
              <w:rPr>
                <w:sz w:val="20"/>
              </w:rPr>
              <w:tab/>
              <w:t>grant all privileges on *.* to oozie@'%' identified by 'Hik12345+' with grant option;</w:t>
            </w:r>
          </w:p>
          <w:p w:rsidR="0010277E" w:rsidRDefault="0010277E" w:rsidP="0010277E">
            <w:pPr>
              <w:ind w:leftChars="-100" w:left="-210"/>
            </w:pPr>
            <w:r w:rsidRPr="0010277E">
              <w:rPr>
                <w:sz w:val="20"/>
              </w:rPr>
              <w:tab/>
              <w:t>flush privileges;</w:t>
            </w:r>
          </w:p>
        </w:tc>
      </w:tr>
    </w:tbl>
    <w:p w:rsidR="0010277E" w:rsidRDefault="009B3E4E" w:rsidP="009B3E4E">
      <w:pPr>
        <w:pStyle w:val="a6"/>
        <w:numPr>
          <w:ilvl w:val="1"/>
          <w:numId w:val="46"/>
        </w:numPr>
        <w:ind w:firstLineChars="0"/>
      </w:pPr>
      <w:r>
        <w:rPr>
          <w:rFonts w:hint="eastAsia"/>
        </w:rPr>
        <w:t>编辑</w:t>
      </w:r>
      <w:r>
        <w:t>修改</w:t>
      </w:r>
      <w:r w:rsidRPr="009B3E4E">
        <w:rPr>
          <w:rFonts w:hint="eastAsia"/>
        </w:rPr>
        <w:t>oozie</w:t>
      </w:r>
      <w:r w:rsidRPr="009B3E4E">
        <w:rPr>
          <w:rFonts w:hint="eastAsia"/>
        </w:rPr>
        <w:t>配置文件</w:t>
      </w:r>
    </w:p>
    <w:tbl>
      <w:tblPr>
        <w:tblStyle w:val="a7"/>
        <w:tblW w:w="0" w:type="auto"/>
        <w:tblInd w:w="840" w:type="dxa"/>
        <w:tblLook w:val="04A0" w:firstRow="1" w:lastRow="0" w:firstColumn="1" w:lastColumn="0" w:noHBand="0" w:noVBand="1"/>
      </w:tblPr>
      <w:tblGrid>
        <w:gridCol w:w="7456"/>
      </w:tblGrid>
      <w:tr w:rsidR="004F1612" w:rsidTr="00F62183">
        <w:tc>
          <w:tcPr>
            <w:tcW w:w="7456" w:type="dxa"/>
          </w:tcPr>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db.schema.id&lt;/name&gt;</w:t>
            </w:r>
          </w:p>
          <w:p w:rsidR="004F1612" w:rsidRPr="004F1612" w:rsidRDefault="004F1612" w:rsidP="004F1612">
            <w:pPr>
              <w:rPr>
                <w:sz w:val="20"/>
                <w:szCs w:val="20"/>
              </w:rPr>
            </w:pPr>
            <w:r w:rsidRPr="004F1612">
              <w:rPr>
                <w:sz w:val="20"/>
                <w:szCs w:val="20"/>
              </w:rPr>
              <w:tab/>
              <w:t>&lt;value&gt;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JPAService.create.db.schema&lt;/name&gt;</w:t>
            </w:r>
          </w:p>
          <w:p w:rsidR="004F1612" w:rsidRPr="004F1612" w:rsidRDefault="004F1612" w:rsidP="004F1612">
            <w:pPr>
              <w:rPr>
                <w:sz w:val="20"/>
                <w:szCs w:val="20"/>
              </w:rPr>
            </w:pPr>
            <w:r w:rsidRPr="004F1612">
              <w:rPr>
                <w:sz w:val="20"/>
                <w:szCs w:val="20"/>
              </w:rPr>
              <w:tab/>
              <w:t>&lt;value&gt;tru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driver&lt;/name&gt;</w:t>
            </w:r>
          </w:p>
          <w:p w:rsidR="004F1612" w:rsidRPr="004F1612" w:rsidRDefault="004F1612" w:rsidP="004F1612">
            <w:pPr>
              <w:rPr>
                <w:sz w:val="20"/>
                <w:szCs w:val="20"/>
              </w:rPr>
            </w:pPr>
            <w:r w:rsidRPr="004F1612">
              <w:rPr>
                <w:sz w:val="20"/>
                <w:szCs w:val="20"/>
              </w:rPr>
              <w:tab/>
              <w:t>&lt;value&gt;com.mysql.jdbc.Driver&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rl&lt;/name&gt;</w:t>
            </w:r>
          </w:p>
          <w:p w:rsidR="004F1612" w:rsidRPr="004F1612" w:rsidRDefault="004F1612" w:rsidP="004F1612">
            <w:pPr>
              <w:rPr>
                <w:sz w:val="20"/>
                <w:szCs w:val="20"/>
              </w:rPr>
            </w:pPr>
            <w:r w:rsidRPr="004F1612">
              <w:rPr>
                <w:sz w:val="20"/>
                <w:szCs w:val="20"/>
              </w:rPr>
              <w:tab/>
              <w:t>&lt;value&gt;jdbc:mysql://localhost:3306/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sername&lt;/name&gt;</w:t>
            </w:r>
          </w:p>
          <w:p w:rsidR="004F1612" w:rsidRPr="004F1612" w:rsidRDefault="004F1612" w:rsidP="004F1612">
            <w:pPr>
              <w:rPr>
                <w:sz w:val="20"/>
                <w:szCs w:val="20"/>
              </w:rPr>
            </w:pPr>
            <w:r w:rsidRPr="004F1612">
              <w:rPr>
                <w:sz w:val="20"/>
                <w:szCs w:val="20"/>
              </w:rPr>
              <w:tab/>
              <w:t>&lt;value&gt;oozi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password&lt;/name&gt;</w:t>
            </w:r>
          </w:p>
          <w:p w:rsidR="004F1612" w:rsidRPr="004F1612" w:rsidRDefault="004F1612" w:rsidP="004F1612">
            <w:pPr>
              <w:rPr>
                <w:sz w:val="20"/>
                <w:szCs w:val="20"/>
              </w:rPr>
            </w:pPr>
            <w:r w:rsidRPr="004F1612">
              <w:rPr>
                <w:sz w:val="20"/>
                <w:szCs w:val="20"/>
              </w:rPr>
              <w:tab/>
              <w:t>&lt;value&gt;Hik12345+&lt;/value&gt;</w:t>
            </w:r>
          </w:p>
          <w:p w:rsidR="004F1612" w:rsidRDefault="004F1612" w:rsidP="004F1612">
            <w:r w:rsidRPr="004F1612">
              <w:rPr>
                <w:sz w:val="20"/>
                <w:szCs w:val="20"/>
              </w:rPr>
              <w:t>&lt;/property&gt;</w:t>
            </w:r>
          </w:p>
        </w:tc>
      </w:tr>
    </w:tbl>
    <w:p w:rsidR="004F1612" w:rsidRDefault="00F62183" w:rsidP="00F62183">
      <w:pPr>
        <w:pStyle w:val="a6"/>
        <w:numPr>
          <w:ilvl w:val="1"/>
          <w:numId w:val="46"/>
        </w:numPr>
        <w:ind w:firstLineChars="0"/>
      </w:pPr>
      <w:r w:rsidRPr="00F62183">
        <w:rPr>
          <w:rFonts w:hint="eastAsia"/>
        </w:rPr>
        <w:t>拷贝</w:t>
      </w:r>
      <w:r w:rsidRPr="00F62183">
        <w:rPr>
          <w:rFonts w:hint="eastAsia"/>
        </w:rPr>
        <w:t>mysql-connector-java-x.y.z.jar</w:t>
      </w:r>
      <w:r w:rsidRPr="00F62183">
        <w:rPr>
          <w:rFonts w:hint="eastAsia"/>
        </w:rPr>
        <w:t>到</w:t>
      </w:r>
      <w:r w:rsidR="00D341B1">
        <w:rPr>
          <w:rFonts w:hint="eastAsia"/>
        </w:rPr>
        <w:t>${</w:t>
      </w:r>
      <w:r w:rsidR="00D341B1">
        <w:t>OOZIE_HOME</w:t>
      </w:r>
      <w:r w:rsidR="00D341B1">
        <w:rPr>
          <w:rFonts w:hint="eastAsia"/>
        </w:rPr>
        <w:t>}</w:t>
      </w:r>
      <w:r w:rsidRPr="00F62183">
        <w:rPr>
          <w:rFonts w:hint="eastAsia"/>
        </w:rPr>
        <w:t>/libtools/</w:t>
      </w:r>
    </w:p>
    <w:p w:rsidR="0083202D" w:rsidRDefault="0083202D" w:rsidP="00F62183">
      <w:pPr>
        <w:pStyle w:val="a6"/>
        <w:numPr>
          <w:ilvl w:val="1"/>
          <w:numId w:val="46"/>
        </w:numPr>
        <w:ind w:firstLineChars="0"/>
      </w:pPr>
      <w:r>
        <w:rPr>
          <w:rFonts w:hint="eastAsia"/>
        </w:rPr>
        <w:t>重启</w:t>
      </w:r>
      <w:r>
        <w:t>oozie</w:t>
      </w:r>
    </w:p>
    <w:p w:rsidR="00827EAC" w:rsidRDefault="00827EAC" w:rsidP="00827EAC">
      <w:pPr>
        <w:pStyle w:val="a6"/>
        <w:numPr>
          <w:ilvl w:val="1"/>
          <w:numId w:val="46"/>
        </w:numPr>
        <w:ind w:firstLineChars="0"/>
      </w:pPr>
      <w:r w:rsidRPr="00827EAC">
        <w:rPr>
          <w:rFonts w:hint="eastAsia"/>
        </w:rPr>
        <w:lastRenderedPageBreak/>
        <w:t>改变</w:t>
      </w:r>
      <w:r w:rsidRPr="00827EAC">
        <w:rPr>
          <w:rFonts w:hint="eastAsia"/>
        </w:rPr>
        <w:t>ooziedb</w:t>
      </w:r>
      <w:r w:rsidRPr="00827EAC">
        <w:rPr>
          <w:rFonts w:hint="eastAsia"/>
        </w:rPr>
        <w:t>的表结构</w:t>
      </w:r>
      <w:r>
        <w:rPr>
          <w:rFonts w:hint="eastAsia"/>
        </w:rPr>
        <w:t>（</w:t>
      </w:r>
      <w:r>
        <w:rPr>
          <w:rFonts w:hint="eastAsia"/>
        </w:rPr>
        <w:t>workflow</w:t>
      </w:r>
      <w:r>
        <w:t>过长</w:t>
      </w:r>
      <w:r w:rsidR="008C76A6">
        <w:rPr>
          <w:rFonts w:hint="eastAsia"/>
        </w:rPr>
        <w:t>，</w:t>
      </w:r>
      <w:r w:rsidR="008C76A6">
        <w:t>acton</w:t>
      </w:r>
      <w:r w:rsidR="008C76A6">
        <w:t>过多</w:t>
      </w:r>
      <w:r>
        <w:rPr>
          <w:rFonts w:hint="eastAsia"/>
        </w:rPr>
        <w:t>）</w:t>
      </w:r>
    </w:p>
    <w:tbl>
      <w:tblPr>
        <w:tblStyle w:val="a7"/>
        <w:tblW w:w="0" w:type="auto"/>
        <w:tblInd w:w="840" w:type="dxa"/>
        <w:tblLook w:val="04A0" w:firstRow="1" w:lastRow="0" w:firstColumn="1" w:lastColumn="0" w:noHBand="0" w:noVBand="1"/>
      </w:tblPr>
      <w:tblGrid>
        <w:gridCol w:w="7036"/>
      </w:tblGrid>
      <w:tr w:rsidR="00995721" w:rsidTr="00995721">
        <w:tc>
          <w:tcPr>
            <w:tcW w:w="7036" w:type="dxa"/>
          </w:tcPr>
          <w:p w:rsidR="00995721" w:rsidRPr="00995721" w:rsidRDefault="00995721" w:rsidP="00995721">
            <w:pPr>
              <w:rPr>
                <w:sz w:val="20"/>
                <w:szCs w:val="20"/>
              </w:rPr>
            </w:pPr>
            <w:r w:rsidRPr="00995721">
              <w:rPr>
                <w:sz w:val="20"/>
                <w:szCs w:val="20"/>
              </w:rPr>
              <w:t xml:space="preserve">ALTER TABLE `ooziedb`.`WF_ACTIONS` </w:t>
            </w:r>
          </w:p>
          <w:p w:rsidR="00995721" w:rsidRDefault="00995721" w:rsidP="00995721">
            <w:r w:rsidRPr="00995721">
              <w:rPr>
                <w:sz w:val="20"/>
                <w:szCs w:val="20"/>
              </w:rPr>
              <w:t>CHANGE COLUMN `execution_path` `execution_path` MEDIUMTEXT CHARACTER SET 'utf8' COLLATE 'utf8_unicode_ci' NULL DEFAULT NULL ;</w:t>
            </w:r>
          </w:p>
        </w:tc>
      </w:tr>
    </w:tbl>
    <w:p w:rsidR="00995721" w:rsidRDefault="001A5B1C" w:rsidP="001A5B1C">
      <w:pPr>
        <w:pStyle w:val="a6"/>
        <w:numPr>
          <w:ilvl w:val="0"/>
          <w:numId w:val="46"/>
        </w:numPr>
        <w:ind w:firstLineChars="0"/>
      </w:pPr>
      <w:r w:rsidRPr="001A5B1C">
        <w:rPr>
          <w:rFonts w:hint="eastAsia"/>
        </w:rPr>
        <w:t>oozie sharelib</w:t>
      </w:r>
      <w:r w:rsidR="000E1577">
        <w:rPr>
          <w:rFonts w:hint="eastAsia"/>
        </w:rPr>
        <w:t>编译</w:t>
      </w:r>
      <w:r w:rsidR="000E1577">
        <w:t>&amp;</w:t>
      </w:r>
      <w:r w:rsidRPr="001A5B1C">
        <w:rPr>
          <w:rFonts w:hint="eastAsia"/>
        </w:rPr>
        <w:t>部署</w:t>
      </w:r>
    </w:p>
    <w:tbl>
      <w:tblPr>
        <w:tblStyle w:val="a7"/>
        <w:tblW w:w="0" w:type="auto"/>
        <w:tblInd w:w="360" w:type="dxa"/>
        <w:tblLook w:val="04A0" w:firstRow="1" w:lastRow="0" w:firstColumn="1" w:lastColumn="0" w:noHBand="0" w:noVBand="1"/>
      </w:tblPr>
      <w:tblGrid>
        <w:gridCol w:w="7936"/>
      </w:tblGrid>
      <w:tr w:rsidR="00D13B8D" w:rsidTr="00197EC5">
        <w:tc>
          <w:tcPr>
            <w:tcW w:w="7936" w:type="dxa"/>
          </w:tcPr>
          <w:p w:rsidR="00D13B8D" w:rsidRPr="00D13B8D" w:rsidRDefault="00D13B8D" w:rsidP="00D13B8D">
            <w:pPr>
              <w:jc w:val="left"/>
              <w:rPr>
                <w:sz w:val="18"/>
                <w:szCs w:val="18"/>
              </w:rPr>
            </w:pPr>
            <w:r w:rsidRPr="00D13B8D">
              <w:rPr>
                <w:rFonts w:hint="eastAsia"/>
                <w:sz w:val="18"/>
                <w:szCs w:val="18"/>
              </w:rPr>
              <w:t xml:space="preserve">1. </w:t>
            </w:r>
            <w:r w:rsidRPr="00D13B8D">
              <w:rPr>
                <w:rFonts w:hint="eastAsia"/>
                <w:sz w:val="18"/>
                <w:szCs w:val="18"/>
              </w:rPr>
              <w:t>签下对应版本源代码</w:t>
            </w:r>
            <w:r w:rsidRPr="00D13B8D">
              <w:rPr>
                <w:rFonts w:hint="eastAsia"/>
                <w:sz w:val="18"/>
                <w:szCs w:val="18"/>
              </w:rPr>
              <w:t>,</w:t>
            </w:r>
            <w:r w:rsidRPr="00D13B8D">
              <w:rPr>
                <w:rFonts w:hint="eastAsia"/>
                <w:sz w:val="18"/>
                <w:szCs w:val="18"/>
              </w:rPr>
              <w:t>路劲</w:t>
            </w:r>
            <w:r w:rsidRPr="00D13B8D">
              <w:rPr>
                <w:rFonts w:hint="eastAsia"/>
                <w:sz w:val="18"/>
                <w:szCs w:val="18"/>
              </w:rPr>
              <w:t xml:space="preserve"> OOZIE_SRC_HOME=E:\developPlat\openSrc\oozie-cdh5-4.1.0_5.11.0</w:t>
            </w:r>
          </w:p>
          <w:p w:rsidR="00D13B8D" w:rsidRPr="00D13B8D" w:rsidRDefault="00D13B8D" w:rsidP="00D13B8D">
            <w:pPr>
              <w:jc w:val="left"/>
              <w:rPr>
                <w:sz w:val="18"/>
                <w:szCs w:val="18"/>
              </w:rPr>
            </w:pPr>
            <w:r w:rsidRPr="00D13B8D">
              <w:rPr>
                <w:sz w:val="18"/>
                <w:szCs w:val="18"/>
              </w:rPr>
              <w:t>``` shell</w:t>
            </w:r>
          </w:p>
          <w:p w:rsidR="00D13B8D" w:rsidRPr="00D13B8D" w:rsidRDefault="00D13B8D" w:rsidP="00D13B8D">
            <w:pPr>
              <w:jc w:val="left"/>
              <w:rPr>
                <w:sz w:val="18"/>
                <w:szCs w:val="18"/>
              </w:rPr>
            </w:pPr>
            <w:r w:rsidRPr="00D13B8D">
              <w:rPr>
                <w:rFonts w:hint="eastAsia"/>
                <w:sz w:val="18"/>
                <w:szCs w:val="18"/>
              </w:rPr>
              <w:t xml:space="preserve">    git https://github.com/cloudera/oozie.git #</w:t>
            </w:r>
            <w:r w:rsidRPr="00D13B8D">
              <w:rPr>
                <w:rFonts w:hint="eastAsia"/>
                <w:sz w:val="18"/>
                <w:szCs w:val="18"/>
              </w:rPr>
              <w:t>签下代码</w:t>
            </w:r>
          </w:p>
          <w:p w:rsidR="00D13B8D" w:rsidRPr="00D13B8D" w:rsidRDefault="00D13B8D" w:rsidP="00D13B8D">
            <w:pPr>
              <w:jc w:val="left"/>
              <w:rPr>
                <w:sz w:val="18"/>
                <w:szCs w:val="18"/>
              </w:rPr>
            </w:pPr>
            <w:r w:rsidRPr="00D13B8D">
              <w:rPr>
                <w:sz w:val="18"/>
                <w:szCs w:val="18"/>
              </w:rPr>
              <w:t xml:space="preserve">    cd ${OOZIE_SRC_HOME}/sharelib/spark</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 xml:space="preserve">    cd ../oozie</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rFonts w:hint="eastAsia"/>
                <w:sz w:val="18"/>
                <w:szCs w:val="18"/>
              </w:rPr>
              <w:t xml:space="preserve">    cd ${OOZIE_SRC_HOME}/sharelib ##</w:t>
            </w:r>
            <w:r w:rsidRPr="00D13B8D">
              <w:rPr>
                <w:rFonts w:hint="eastAsia"/>
                <w:sz w:val="18"/>
                <w:szCs w:val="18"/>
              </w:rPr>
              <w:t>最终版本</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w:t>
            </w:r>
          </w:p>
          <w:p w:rsidR="00D13B8D" w:rsidRPr="00D13B8D" w:rsidRDefault="00D13B8D" w:rsidP="00D13B8D">
            <w:pPr>
              <w:jc w:val="left"/>
              <w:rPr>
                <w:sz w:val="18"/>
                <w:szCs w:val="18"/>
              </w:rPr>
            </w:pPr>
            <w:r w:rsidRPr="00D13B8D">
              <w:rPr>
                <w:rFonts w:hint="eastAsia"/>
                <w:sz w:val="18"/>
                <w:szCs w:val="18"/>
              </w:rPr>
              <w:t xml:space="preserve">2. </w:t>
            </w:r>
            <w:r w:rsidRPr="00D13B8D">
              <w:rPr>
                <w:rFonts w:hint="eastAsia"/>
                <w:sz w:val="18"/>
                <w:szCs w:val="18"/>
              </w:rPr>
              <w:t>取出编译好的文件备用</w:t>
            </w:r>
          </w:p>
          <w:p w:rsidR="00D13B8D" w:rsidRPr="00D13B8D" w:rsidRDefault="00D13B8D" w:rsidP="00D13B8D">
            <w:pPr>
              <w:jc w:val="left"/>
              <w:rPr>
                <w:sz w:val="18"/>
                <w:szCs w:val="18"/>
              </w:rPr>
            </w:pPr>
            <w:r w:rsidRPr="00D13B8D">
              <w:rPr>
                <w:sz w:val="18"/>
                <w:szCs w:val="18"/>
              </w:rPr>
              <w:t xml:space="preserve">    1. ${OOZIE_SRC_HOME}/sharelib/spark/target/partial-sharelib/share/lib/oozie/oozie-sharelib-spark-4.1.0-cdh5.11.0.jar</w:t>
            </w:r>
          </w:p>
          <w:p w:rsidR="00D13B8D" w:rsidRPr="00D13B8D" w:rsidRDefault="00D13B8D" w:rsidP="00D13B8D">
            <w:pPr>
              <w:jc w:val="left"/>
              <w:rPr>
                <w:sz w:val="18"/>
                <w:szCs w:val="18"/>
              </w:rPr>
            </w:pPr>
            <w:r w:rsidRPr="00D13B8D">
              <w:rPr>
                <w:sz w:val="18"/>
                <w:szCs w:val="18"/>
              </w:rPr>
              <w:t xml:space="preserve">    2. ${OOZIE_SRC_HOME}/sharelib/oozie/target/partial-sharelib/share/lib/oozie/oozie-sharelib-oozie-4.1.0-cdh5.11.0.jar</w:t>
            </w:r>
          </w:p>
          <w:p w:rsidR="00D13B8D" w:rsidRPr="00D13B8D" w:rsidRDefault="00D13B8D" w:rsidP="00D13B8D">
            <w:pPr>
              <w:jc w:val="left"/>
              <w:rPr>
                <w:sz w:val="18"/>
                <w:szCs w:val="18"/>
              </w:rPr>
            </w:pPr>
            <w:r w:rsidRPr="00D13B8D">
              <w:rPr>
                <w:sz w:val="18"/>
                <w:szCs w:val="18"/>
              </w:rPr>
              <w:t xml:space="preserve">    3. ${OOZIE_SRC_HOME}/sharelib/oozie/target/partial-sharelib/share/lib/oozie/oozie-hadoop-utils-2.6.0-cdh5.11.0.oozie-4.1.0-cdh5.11.0.jar</w:t>
            </w:r>
          </w:p>
          <w:p w:rsidR="00D13B8D" w:rsidRPr="001A5B1C" w:rsidRDefault="00D13B8D" w:rsidP="00D13B8D">
            <w:pPr>
              <w:jc w:val="left"/>
              <w:rPr>
                <w:sz w:val="18"/>
                <w:szCs w:val="18"/>
              </w:rPr>
            </w:pPr>
            <w:r w:rsidRPr="00D13B8D">
              <w:rPr>
                <w:rFonts w:hint="eastAsia"/>
                <w:sz w:val="18"/>
                <w:szCs w:val="18"/>
              </w:rPr>
              <w:t xml:space="preserve">    4. </w:t>
            </w:r>
            <w:r w:rsidRPr="00D13B8D">
              <w:rPr>
                <w:rFonts w:hint="eastAsia"/>
                <w:sz w:val="18"/>
                <w:szCs w:val="18"/>
              </w:rPr>
              <w:t>取出</w:t>
            </w:r>
            <w:r w:rsidRPr="00D13B8D">
              <w:rPr>
                <w:rFonts w:hint="eastAsia"/>
                <w:sz w:val="18"/>
                <w:szCs w:val="18"/>
              </w:rPr>
              <w:t>${OOZIE_SRC_HOME}/sharelib/target/oozie-sharelib-4.1.0-cdh5.11.0-sharelib.tar.gz ##</w:t>
            </w:r>
            <w:r w:rsidRPr="00D13B8D">
              <w:rPr>
                <w:rFonts w:hint="eastAsia"/>
                <w:sz w:val="18"/>
                <w:szCs w:val="18"/>
              </w:rPr>
              <w:t>最终版本</w:t>
            </w:r>
          </w:p>
        </w:tc>
      </w:tr>
      <w:tr w:rsidR="001A5B1C" w:rsidTr="00197EC5">
        <w:tc>
          <w:tcPr>
            <w:tcW w:w="7936" w:type="dxa"/>
          </w:tcPr>
          <w:p w:rsidR="001A5B1C" w:rsidRPr="001A5B1C" w:rsidRDefault="001A5B1C" w:rsidP="001A5B1C">
            <w:pPr>
              <w:jc w:val="left"/>
              <w:rPr>
                <w:sz w:val="18"/>
                <w:szCs w:val="18"/>
              </w:rPr>
            </w:pPr>
            <w:r w:rsidRPr="001A5B1C">
              <w:rPr>
                <w:rFonts w:hint="eastAsia"/>
                <w:sz w:val="18"/>
                <w:szCs w:val="18"/>
              </w:rPr>
              <w:t xml:space="preserve">1. </w:t>
            </w:r>
            <w:r w:rsidRPr="001A5B1C">
              <w:rPr>
                <w:rFonts w:hint="eastAsia"/>
                <w:sz w:val="18"/>
                <w:szCs w:val="18"/>
              </w:rPr>
              <w:t>创建目录：</w:t>
            </w:r>
          </w:p>
          <w:p w:rsidR="001A5B1C" w:rsidRPr="001A5B1C" w:rsidRDefault="001A5B1C" w:rsidP="001A5B1C">
            <w:pPr>
              <w:jc w:val="left"/>
              <w:rPr>
                <w:sz w:val="18"/>
                <w:szCs w:val="18"/>
              </w:rPr>
            </w:pPr>
            <w:r w:rsidRPr="001A5B1C">
              <w:rPr>
                <w:sz w:val="18"/>
                <w:szCs w:val="18"/>
              </w:rPr>
              <w:tab/>
              <w:t>a. mkdir /usr/local/envTch/oozieJob</w:t>
            </w:r>
          </w:p>
          <w:p w:rsidR="001A5B1C" w:rsidRPr="001A5B1C" w:rsidRDefault="001A5B1C" w:rsidP="001A5B1C">
            <w:pPr>
              <w:jc w:val="left"/>
              <w:rPr>
                <w:sz w:val="18"/>
                <w:szCs w:val="18"/>
              </w:rPr>
            </w:pPr>
            <w:r w:rsidRPr="001A5B1C">
              <w:rPr>
                <w:rFonts w:hint="eastAsia"/>
                <w:sz w:val="18"/>
                <w:szCs w:val="18"/>
              </w:rPr>
              <w:tab/>
              <w:t>b. mkdir /usr/local/envTch/oozieJob/test #</w:t>
            </w:r>
            <w:r w:rsidRPr="001A5B1C">
              <w:rPr>
                <w:rFonts w:hint="eastAsia"/>
                <w:sz w:val="18"/>
                <w:szCs w:val="18"/>
              </w:rPr>
              <w:t>用于运行</w:t>
            </w:r>
            <w:r w:rsidRPr="001A5B1C">
              <w:rPr>
                <w:rFonts w:hint="eastAsia"/>
                <w:sz w:val="18"/>
                <w:szCs w:val="18"/>
              </w:rPr>
              <w:t>wordcount</w:t>
            </w:r>
          </w:p>
          <w:p w:rsidR="001A5B1C" w:rsidRPr="001A5B1C" w:rsidRDefault="001A5B1C" w:rsidP="001A5B1C">
            <w:pPr>
              <w:jc w:val="left"/>
              <w:rPr>
                <w:sz w:val="18"/>
                <w:szCs w:val="18"/>
              </w:rPr>
            </w:pPr>
            <w:r w:rsidRPr="001A5B1C">
              <w:rPr>
                <w:rFonts w:hint="eastAsia"/>
                <w:sz w:val="18"/>
                <w:szCs w:val="18"/>
              </w:rPr>
              <w:tab/>
              <w:t>c. mkdir /usr/local/envTch/oozieJob/loadJob #</w:t>
            </w:r>
            <w:r w:rsidRPr="001A5B1C">
              <w:rPr>
                <w:rFonts w:hint="eastAsia"/>
                <w:sz w:val="18"/>
                <w:szCs w:val="18"/>
              </w:rPr>
              <w:t>用于运行实际数据资产层任务</w:t>
            </w:r>
          </w:p>
          <w:p w:rsidR="001A5B1C" w:rsidRPr="001A5B1C" w:rsidRDefault="001A5B1C" w:rsidP="001A5B1C">
            <w:pPr>
              <w:jc w:val="left"/>
              <w:rPr>
                <w:sz w:val="18"/>
                <w:szCs w:val="18"/>
              </w:rPr>
            </w:pPr>
            <w:r w:rsidRPr="001A5B1C">
              <w:rPr>
                <w:rFonts w:hint="eastAsia"/>
                <w:sz w:val="18"/>
                <w:szCs w:val="18"/>
              </w:rPr>
              <w:tab/>
              <w:t>d. mkdir /usr/local/envTch/oozieJob/sharelib #</w:t>
            </w:r>
            <w:r w:rsidRPr="001A5B1C">
              <w:rPr>
                <w:rFonts w:hint="eastAsia"/>
                <w:sz w:val="18"/>
                <w:szCs w:val="18"/>
              </w:rPr>
              <w:t>用于存放</w:t>
            </w:r>
            <w:r w:rsidRPr="001A5B1C">
              <w:rPr>
                <w:rFonts w:hint="eastAsia"/>
                <w:sz w:val="18"/>
                <w:szCs w:val="18"/>
              </w:rPr>
              <w:t>sharelib tar</w:t>
            </w:r>
            <w:r w:rsidRPr="001A5B1C">
              <w:rPr>
                <w:rFonts w:hint="eastAsia"/>
                <w:sz w:val="18"/>
                <w:szCs w:val="18"/>
              </w:rPr>
              <w:t>包</w:t>
            </w:r>
          </w:p>
          <w:p w:rsidR="001A5B1C" w:rsidRPr="001A5B1C" w:rsidRDefault="001A5B1C" w:rsidP="001A5B1C">
            <w:pPr>
              <w:jc w:val="left"/>
              <w:rPr>
                <w:sz w:val="18"/>
                <w:szCs w:val="18"/>
              </w:rPr>
            </w:pPr>
            <w:r w:rsidRPr="001A5B1C">
              <w:rPr>
                <w:rFonts w:hint="eastAsia"/>
                <w:sz w:val="18"/>
                <w:szCs w:val="18"/>
              </w:rPr>
              <w:t xml:space="preserve">2. </w:t>
            </w:r>
            <w:r w:rsidRPr="001A5B1C">
              <w:rPr>
                <w:rFonts w:hint="eastAsia"/>
                <w:sz w:val="18"/>
                <w:szCs w:val="18"/>
              </w:rPr>
              <w:t>拷贝已编译好的</w:t>
            </w:r>
            <w:r w:rsidRPr="001A5B1C">
              <w:rPr>
                <w:rFonts w:hint="eastAsia"/>
                <w:sz w:val="18"/>
                <w:szCs w:val="18"/>
              </w:rPr>
              <w:t>oozie-sharelib-</w:t>
            </w:r>
            <w:r w:rsidRPr="001A5B1C">
              <w:rPr>
                <w:sz w:val="18"/>
                <w:szCs w:val="18"/>
              </w:rPr>
              <w:t>version</w:t>
            </w:r>
            <w:r w:rsidRPr="001A5B1C">
              <w:rPr>
                <w:rFonts w:hint="eastAsia"/>
                <w:sz w:val="18"/>
                <w:szCs w:val="18"/>
              </w:rPr>
              <w:t>.tar.gz</w:t>
            </w:r>
            <w:r w:rsidRPr="001A5B1C">
              <w:rPr>
                <w:rFonts w:hint="eastAsia"/>
                <w:sz w:val="18"/>
                <w:szCs w:val="18"/>
              </w:rPr>
              <w:t>到</w:t>
            </w:r>
            <w:r w:rsidRPr="001A5B1C">
              <w:rPr>
                <w:rFonts w:hint="eastAsia"/>
                <w:sz w:val="18"/>
                <w:szCs w:val="18"/>
              </w:rPr>
              <w:t>/usr/local/envTch/oozieJob/sharelib</w:t>
            </w:r>
          </w:p>
          <w:p w:rsidR="001A5B1C" w:rsidRPr="001A5B1C" w:rsidRDefault="001A5B1C" w:rsidP="001A5B1C">
            <w:pPr>
              <w:jc w:val="left"/>
              <w:rPr>
                <w:sz w:val="18"/>
                <w:szCs w:val="18"/>
              </w:rPr>
            </w:pPr>
            <w:r w:rsidRPr="001A5B1C">
              <w:rPr>
                <w:rFonts w:hint="eastAsia"/>
                <w:sz w:val="18"/>
                <w:szCs w:val="18"/>
              </w:rPr>
              <w:t xml:space="preserve">3. </w:t>
            </w:r>
            <w:r w:rsidRPr="001A5B1C">
              <w:rPr>
                <w:rFonts w:hint="eastAsia"/>
                <w:sz w:val="18"/>
                <w:szCs w:val="18"/>
              </w:rPr>
              <w:t>安装部署</w:t>
            </w:r>
            <w:r w:rsidRPr="001A5B1C">
              <w:rPr>
                <w:rFonts w:hint="eastAsia"/>
                <w:sz w:val="18"/>
                <w:szCs w:val="18"/>
              </w:rPr>
              <w:t>sharelib</w:t>
            </w:r>
          </w:p>
          <w:p w:rsidR="001A5B1C" w:rsidRPr="001A5B1C" w:rsidRDefault="001A5B1C" w:rsidP="001A5B1C">
            <w:pPr>
              <w:jc w:val="left"/>
              <w:rPr>
                <w:sz w:val="18"/>
                <w:szCs w:val="18"/>
              </w:rPr>
            </w:pPr>
            <w:r w:rsidRPr="001A5B1C">
              <w:rPr>
                <w:rFonts w:hint="eastAsia"/>
                <w:sz w:val="18"/>
                <w:szCs w:val="18"/>
              </w:rPr>
              <w:tab/>
              <w:t>a. oozie-setup.sh sharelib create -fs hdfs://hdh94:8020 -locallib ./ oozie-sharelib-</w:t>
            </w:r>
            <w:r w:rsidRPr="001A5B1C">
              <w:rPr>
                <w:sz w:val="18"/>
                <w:szCs w:val="18"/>
              </w:rPr>
              <w:t>version</w:t>
            </w:r>
            <w:r w:rsidRPr="001A5B1C">
              <w:rPr>
                <w:rFonts w:hint="eastAsia"/>
                <w:sz w:val="18"/>
                <w:szCs w:val="18"/>
              </w:rPr>
              <w:t>.tar.gz</w:t>
            </w:r>
          </w:p>
          <w:p w:rsidR="001A5B1C" w:rsidRPr="001A5B1C" w:rsidRDefault="001A5B1C" w:rsidP="001A5B1C">
            <w:pPr>
              <w:jc w:val="left"/>
              <w:rPr>
                <w:sz w:val="18"/>
                <w:szCs w:val="18"/>
              </w:rPr>
            </w:pPr>
            <w:r w:rsidRPr="001A5B1C">
              <w:rPr>
                <w:rFonts w:hint="eastAsia"/>
                <w:sz w:val="18"/>
                <w:szCs w:val="18"/>
              </w:rPr>
              <w:tab/>
              <w:t>b. oozie-setup.sh sharelib create -fs hdfs://SERVICE-HADOOP-9afc0d2de9db4bb2a9873713b305e4ab -locallib ./oozie-sharelib-4.1.0-cdh5.11.0-sharelib.tar.gz#NN</w:t>
            </w:r>
            <w:r w:rsidRPr="001A5B1C">
              <w:rPr>
                <w:sz w:val="18"/>
                <w:szCs w:val="18"/>
              </w:rPr>
              <w:t xml:space="preserve"> HA</w:t>
            </w:r>
          </w:p>
          <w:p w:rsidR="001A5B1C" w:rsidRPr="001A5B1C" w:rsidRDefault="001A5B1C" w:rsidP="001A5B1C">
            <w:pPr>
              <w:jc w:val="left"/>
              <w:rPr>
                <w:sz w:val="18"/>
                <w:szCs w:val="18"/>
              </w:rPr>
            </w:pPr>
            <w:r w:rsidRPr="001A5B1C">
              <w:rPr>
                <w:rFonts w:hint="eastAsia"/>
                <w:sz w:val="18"/>
                <w:szCs w:val="18"/>
              </w:rPr>
              <w:tab/>
              <w:t>c. hadoop dfs -ls /user/root/share/lib/ ,</w:t>
            </w:r>
            <w:r w:rsidRPr="001A5B1C">
              <w:rPr>
                <w:rFonts w:hint="eastAsia"/>
                <w:sz w:val="18"/>
                <w:szCs w:val="18"/>
              </w:rPr>
              <w:t>得到一个最新的目录：</w:t>
            </w:r>
            <w:r w:rsidRPr="001A5B1C">
              <w:rPr>
                <w:rFonts w:hint="eastAsia"/>
                <w:sz w:val="18"/>
                <w:szCs w:val="18"/>
              </w:rPr>
              <w:t>/user/root/share/lib/lib_20171201094945</w:t>
            </w:r>
          </w:p>
          <w:p w:rsidR="001A5B1C" w:rsidRPr="001A5B1C" w:rsidRDefault="001A5B1C" w:rsidP="001A5B1C">
            <w:pPr>
              <w:jc w:val="left"/>
              <w:rPr>
                <w:sz w:val="18"/>
                <w:szCs w:val="18"/>
              </w:rPr>
            </w:pPr>
            <w:r w:rsidRPr="001A5B1C">
              <w:rPr>
                <w:sz w:val="18"/>
                <w:szCs w:val="18"/>
              </w:rPr>
              <w:tab/>
              <w:t>d. hadoop dfs -mkdir /user/root/share/lib/lib_20171201094945/spark2</w:t>
            </w:r>
          </w:p>
          <w:p w:rsidR="001A5B1C" w:rsidRPr="001A5B1C" w:rsidRDefault="001A5B1C" w:rsidP="001A5B1C">
            <w:pPr>
              <w:jc w:val="left"/>
              <w:rPr>
                <w:sz w:val="18"/>
                <w:szCs w:val="18"/>
              </w:rPr>
            </w:pPr>
            <w:r w:rsidRPr="001A5B1C">
              <w:rPr>
                <w:sz w:val="18"/>
                <w:szCs w:val="18"/>
              </w:rPr>
              <w:tab/>
              <w:t>e. hadoop dfs -cp /user/root/share/lib/lib_20171201094945/spark/*sharelib* /user/root/share/lib/lib_20171201094945/spark2</w:t>
            </w:r>
          </w:p>
          <w:p w:rsidR="001A5B1C" w:rsidRPr="001A5B1C" w:rsidRDefault="001A5B1C" w:rsidP="001A5B1C">
            <w:pPr>
              <w:jc w:val="left"/>
              <w:rPr>
                <w:sz w:val="18"/>
                <w:szCs w:val="18"/>
              </w:rPr>
            </w:pPr>
            <w:r w:rsidRPr="001A5B1C">
              <w:rPr>
                <w:sz w:val="18"/>
                <w:szCs w:val="18"/>
              </w:rPr>
              <w:tab/>
              <w:t>f. hadoop dfs -put ${SPARK_HOME}/jars/* /user/root/share/lib/lib_20171201094945/spark2</w:t>
            </w:r>
          </w:p>
          <w:p w:rsidR="001A5B1C" w:rsidRPr="001A5B1C" w:rsidRDefault="001A5B1C" w:rsidP="001A5B1C">
            <w:pPr>
              <w:jc w:val="left"/>
              <w:rPr>
                <w:sz w:val="18"/>
                <w:szCs w:val="18"/>
              </w:rPr>
            </w:pPr>
            <w:r w:rsidRPr="001A5B1C">
              <w:rPr>
                <w:rFonts w:hint="eastAsia"/>
                <w:sz w:val="18"/>
                <w:szCs w:val="18"/>
              </w:rPr>
              <w:t>4. sharelib</w:t>
            </w:r>
            <w:r w:rsidRPr="001A5B1C">
              <w:rPr>
                <w:rFonts w:hint="eastAsia"/>
                <w:sz w:val="18"/>
                <w:szCs w:val="18"/>
              </w:rPr>
              <w:t>更新</w:t>
            </w:r>
          </w:p>
          <w:p w:rsidR="001A5B1C" w:rsidRDefault="001A5B1C" w:rsidP="001A5B1C">
            <w:pPr>
              <w:jc w:val="left"/>
            </w:pPr>
            <w:r w:rsidRPr="001A5B1C">
              <w:rPr>
                <w:sz w:val="18"/>
                <w:szCs w:val="18"/>
              </w:rPr>
              <w:tab/>
              <w:t>a. oozie admin -sharelibupdate  -oozie http://localhost:11000/oozie</w:t>
            </w:r>
          </w:p>
        </w:tc>
      </w:tr>
    </w:tbl>
    <w:p w:rsidR="001A5B1C" w:rsidRDefault="00197EC5" w:rsidP="00197EC5">
      <w:pPr>
        <w:pStyle w:val="a6"/>
        <w:numPr>
          <w:ilvl w:val="0"/>
          <w:numId w:val="46"/>
        </w:numPr>
        <w:ind w:firstLineChars="0"/>
      </w:pPr>
      <w:r w:rsidRPr="00197EC5">
        <w:rPr>
          <w:rFonts w:hint="eastAsia"/>
        </w:rPr>
        <w:t>word</w:t>
      </w:r>
      <w:r w:rsidRPr="00197EC5">
        <w:rPr>
          <w:rFonts w:hint="eastAsia"/>
        </w:rPr>
        <w:t>任务准备及测试</w:t>
      </w:r>
    </w:p>
    <w:tbl>
      <w:tblPr>
        <w:tblStyle w:val="a7"/>
        <w:tblW w:w="0" w:type="auto"/>
        <w:tblInd w:w="360" w:type="dxa"/>
        <w:tblLook w:val="04A0" w:firstRow="1" w:lastRow="0" w:firstColumn="1" w:lastColumn="0" w:noHBand="0" w:noVBand="1"/>
      </w:tblPr>
      <w:tblGrid>
        <w:gridCol w:w="7936"/>
      </w:tblGrid>
      <w:tr w:rsidR="00197EC5" w:rsidTr="004E5384">
        <w:tc>
          <w:tcPr>
            <w:tcW w:w="7936" w:type="dxa"/>
          </w:tcPr>
          <w:p w:rsidR="00197EC5" w:rsidRPr="00197EC5" w:rsidRDefault="00197EC5" w:rsidP="00197EC5">
            <w:pPr>
              <w:jc w:val="left"/>
              <w:rPr>
                <w:sz w:val="18"/>
                <w:szCs w:val="18"/>
              </w:rPr>
            </w:pPr>
            <w:r w:rsidRPr="00197EC5">
              <w:rPr>
                <w:rFonts w:hint="eastAsia"/>
                <w:sz w:val="18"/>
                <w:szCs w:val="18"/>
              </w:rPr>
              <w:t xml:space="preserve">0. </w:t>
            </w:r>
            <w:r w:rsidRPr="00197EC5">
              <w:rPr>
                <w:rFonts w:hint="eastAsia"/>
                <w:sz w:val="18"/>
                <w:szCs w:val="18"/>
              </w:rPr>
              <w:t>本地准备</w:t>
            </w:r>
            <w:r w:rsidRPr="00197EC5">
              <w:rPr>
                <w:rFonts w:hint="eastAsia"/>
                <w:sz w:val="18"/>
                <w:szCs w:val="18"/>
              </w:rPr>
              <w:t>job</w:t>
            </w:r>
            <w:r w:rsidRPr="00197EC5">
              <w:rPr>
                <w:rFonts w:hint="eastAsia"/>
                <w:sz w:val="18"/>
                <w:szCs w:val="18"/>
              </w:rPr>
              <w:t>放置目录</w:t>
            </w:r>
            <w:r w:rsidRPr="00197EC5">
              <w:rPr>
                <w:rFonts w:hint="eastAsia"/>
                <w:sz w:val="18"/>
                <w:szCs w:val="18"/>
              </w:rPr>
              <w:t>[</w:t>
            </w:r>
            <w:r w:rsidRPr="00197EC5">
              <w:rPr>
                <w:rFonts w:hint="eastAsia"/>
                <w:sz w:val="18"/>
                <w:szCs w:val="18"/>
              </w:rPr>
              <w:t>每台机</w:t>
            </w:r>
            <w:r w:rsidRPr="00197EC5">
              <w:rPr>
                <w:rFonts w:hint="eastAsia"/>
                <w:sz w:val="18"/>
                <w:szCs w:val="18"/>
              </w:rPr>
              <w:t>]</w:t>
            </w:r>
          </w:p>
          <w:p w:rsidR="00197EC5" w:rsidRPr="00197EC5" w:rsidRDefault="00197EC5" w:rsidP="00197EC5">
            <w:pPr>
              <w:jc w:val="left"/>
              <w:rPr>
                <w:sz w:val="18"/>
                <w:szCs w:val="18"/>
              </w:rPr>
            </w:pPr>
            <w:r w:rsidRPr="00197EC5">
              <w:rPr>
                <w:sz w:val="18"/>
                <w:szCs w:val="18"/>
              </w:rPr>
              <w:lastRenderedPageBreak/>
              <w:tab/>
              <w:t>a. mkdir /usr/local/envTch/oozieJob/jobs</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复制</w:t>
            </w:r>
            <w:r w:rsidRPr="00197EC5">
              <w:rPr>
                <w:rFonts w:hint="eastAsia"/>
                <w:sz w:val="18"/>
                <w:szCs w:val="18"/>
              </w:rPr>
              <w:t xml:space="preserve">wordcount </w:t>
            </w:r>
            <w:r w:rsidRPr="00197EC5">
              <w:rPr>
                <w:rFonts w:hint="eastAsia"/>
                <w:sz w:val="18"/>
                <w:szCs w:val="18"/>
              </w:rPr>
              <w:t>目录到</w:t>
            </w:r>
            <w:r w:rsidRPr="00197EC5">
              <w:rPr>
                <w:rFonts w:hint="eastAsia"/>
                <w:sz w:val="18"/>
                <w:szCs w:val="18"/>
              </w:rPr>
              <w:t>/usr/local/envTch/oozieJob/jobs</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修改</w:t>
            </w:r>
            <w:r w:rsidRPr="00197EC5">
              <w:rPr>
                <w:rFonts w:hint="eastAsia"/>
                <w:sz w:val="18"/>
                <w:szCs w:val="18"/>
              </w:rPr>
              <w:t>vim ./wordcount/job.properties</w:t>
            </w:r>
          </w:p>
          <w:p w:rsidR="00197EC5" w:rsidRPr="00197EC5" w:rsidRDefault="00197EC5" w:rsidP="00197EC5">
            <w:pPr>
              <w:jc w:val="left"/>
              <w:rPr>
                <w:sz w:val="18"/>
                <w:szCs w:val="18"/>
              </w:rPr>
            </w:pPr>
            <w:r w:rsidRPr="00197EC5">
              <w:rPr>
                <w:rFonts w:hint="eastAsia"/>
                <w:sz w:val="18"/>
                <w:szCs w:val="18"/>
              </w:rPr>
              <w:t xml:space="preserve">1. </w:t>
            </w:r>
            <w:r w:rsidRPr="00197EC5">
              <w:rPr>
                <w:rFonts w:hint="eastAsia"/>
                <w:sz w:val="18"/>
                <w:szCs w:val="18"/>
              </w:rPr>
              <w:t>创建</w:t>
            </w:r>
            <w:r w:rsidRPr="00197EC5">
              <w:rPr>
                <w:rFonts w:hint="eastAsia"/>
                <w:sz w:val="18"/>
                <w:szCs w:val="18"/>
              </w:rPr>
              <w:t>hdfs</w:t>
            </w:r>
            <w:r w:rsidRPr="00197EC5">
              <w:rPr>
                <w:rFonts w:hint="eastAsia"/>
                <w:sz w:val="18"/>
                <w:szCs w:val="18"/>
              </w:rPr>
              <w:t>目录</w:t>
            </w:r>
          </w:p>
          <w:p w:rsidR="00197EC5" w:rsidRPr="00197EC5" w:rsidRDefault="00197EC5" w:rsidP="00197EC5">
            <w:pPr>
              <w:jc w:val="left"/>
              <w:rPr>
                <w:sz w:val="18"/>
                <w:szCs w:val="18"/>
              </w:rPr>
            </w:pPr>
            <w:r w:rsidRPr="00197EC5">
              <w:rPr>
                <w:sz w:val="18"/>
                <w:szCs w:val="18"/>
              </w:rPr>
              <w:tab/>
              <w:t>a. hadoop dfs -mkdir /dev/oozieJob/testenv/wordcount</w:t>
            </w:r>
          </w:p>
          <w:p w:rsidR="00197EC5" w:rsidRPr="00197EC5" w:rsidRDefault="00197EC5" w:rsidP="00197EC5">
            <w:pPr>
              <w:jc w:val="left"/>
              <w:rPr>
                <w:sz w:val="18"/>
                <w:szCs w:val="18"/>
              </w:rPr>
            </w:pPr>
            <w:r w:rsidRPr="00197EC5">
              <w:rPr>
                <w:rFonts w:hint="eastAsia"/>
                <w:sz w:val="18"/>
                <w:szCs w:val="18"/>
              </w:rPr>
              <w:t xml:space="preserve">2. </w:t>
            </w:r>
            <w:r w:rsidRPr="00197EC5">
              <w:rPr>
                <w:rFonts w:hint="eastAsia"/>
                <w:sz w:val="18"/>
                <w:szCs w:val="18"/>
              </w:rPr>
              <w:t>上传</w:t>
            </w:r>
            <w:r w:rsidRPr="00197EC5">
              <w:rPr>
                <w:rFonts w:hint="eastAsia"/>
                <w:sz w:val="18"/>
                <w:szCs w:val="18"/>
              </w:rPr>
              <w:t>job workflow</w:t>
            </w:r>
            <w:r w:rsidRPr="00197EC5">
              <w:rPr>
                <w:rFonts w:hint="eastAsia"/>
                <w:sz w:val="18"/>
                <w:szCs w:val="18"/>
              </w:rPr>
              <w:t>相关文件</w:t>
            </w:r>
          </w:p>
          <w:p w:rsidR="00197EC5" w:rsidRPr="00197EC5" w:rsidRDefault="00197EC5" w:rsidP="00197EC5">
            <w:pPr>
              <w:jc w:val="left"/>
              <w:rPr>
                <w:sz w:val="18"/>
                <w:szCs w:val="18"/>
              </w:rPr>
            </w:pPr>
            <w:r w:rsidRPr="00197EC5">
              <w:rPr>
                <w:sz w:val="18"/>
                <w:szCs w:val="18"/>
              </w:rPr>
              <w:tab/>
              <w:t>a. hadoop dfs -put ./workflow.xml /dev/oozieJob/testenv/wordcount</w:t>
            </w:r>
          </w:p>
          <w:p w:rsidR="00197EC5" w:rsidRPr="00197EC5" w:rsidRDefault="00197EC5" w:rsidP="00197EC5">
            <w:pPr>
              <w:jc w:val="left"/>
              <w:rPr>
                <w:sz w:val="18"/>
                <w:szCs w:val="18"/>
              </w:rPr>
            </w:pPr>
            <w:r w:rsidRPr="00197EC5">
              <w:rPr>
                <w:rFonts w:hint="eastAsia"/>
                <w:sz w:val="18"/>
                <w:szCs w:val="18"/>
              </w:rPr>
              <w:t xml:space="preserve">3. </w:t>
            </w:r>
            <w:r w:rsidRPr="00197EC5">
              <w:rPr>
                <w:rFonts w:hint="eastAsia"/>
                <w:sz w:val="18"/>
                <w:szCs w:val="18"/>
              </w:rPr>
              <w:t>适当更改</w:t>
            </w:r>
            <w:r w:rsidRPr="00197EC5">
              <w:rPr>
                <w:rFonts w:hint="eastAsia"/>
                <w:sz w:val="18"/>
                <w:szCs w:val="18"/>
              </w:rPr>
              <w:t>job</w:t>
            </w:r>
            <w:r w:rsidRPr="00197EC5">
              <w:rPr>
                <w:rFonts w:hint="eastAsia"/>
                <w:sz w:val="18"/>
                <w:szCs w:val="18"/>
              </w:rPr>
              <w:t>配置信息</w:t>
            </w:r>
            <w:r w:rsidRPr="00197EC5">
              <w:rPr>
                <w:rFonts w:hint="eastAsia"/>
                <w:sz w:val="18"/>
                <w:szCs w:val="18"/>
              </w:rPr>
              <w:t xml:space="preserve">: vim ./job.properties </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改变</w:t>
            </w:r>
            <w:r w:rsidRPr="00197EC5">
              <w:rPr>
                <w:rFonts w:hint="eastAsia"/>
                <w:sz w:val="18"/>
                <w:szCs w:val="18"/>
              </w:rPr>
              <w:t>nameNode=hdfs://SERVICE-HADOOP-9afc0d2de9db4bb2a9873713b305e4ab</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改变</w:t>
            </w:r>
            <w:r w:rsidRPr="00197EC5">
              <w:rPr>
                <w:rFonts w:hint="eastAsia"/>
                <w:sz w:val="18"/>
                <w:szCs w:val="18"/>
              </w:rPr>
              <w:t>jobTracker=hikminer82:18040</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改变</w:t>
            </w:r>
            <w:r w:rsidRPr="00197EC5">
              <w:rPr>
                <w:rFonts w:hint="eastAsia"/>
                <w:sz w:val="18"/>
                <w:szCs w:val="18"/>
              </w:rPr>
              <w:t>spark_home=</w:t>
            </w:r>
            <w:r w:rsidR="00D039CA">
              <w:rPr>
                <w:sz w:val="18"/>
                <w:szCs w:val="18"/>
              </w:rPr>
              <w:t>SPARK_INSTALL_DIR</w:t>
            </w:r>
          </w:p>
          <w:p w:rsidR="00197EC5" w:rsidRPr="00197EC5" w:rsidRDefault="00197EC5" w:rsidP="00197EC5">
            <w:pPr>
              <w:jc w:val="left"/>
              <w:rPr>
                <w:sz w:val="18"/>
                <w:szCs w:val="18"/>
              </w:rPr>
            </w:pPr>
            <w:r w:rsidRPr="00197EC5">
              <w:rPr>
                <w:rFonts w:hint="eastAsia"/>
                <w:sz w:val="18"/>
                <w:szCs w:val="18"/>
              </w:rPr>
              <w:t xml:space="preserve">4. </w:t>
            </w:r>
            <w:r w:rsidRPr="00197EC5">
              <w:rPr>
                <w:rFonts w:hint="eastAsia"/>
                <w:sz w:val="18"/>
                <w:szCs w:val="18"/>
              </w:rPr>
              <w:t>启动相关服务</w:t>
            </w:r>
          </w:p>
          <w:p w:rsidR="00197EC5" w:rsidRPr="00197EC5" w:rsidRDefault="00197EC5" w:rsidP="00197EC5">
            <w:pPr>
              <w:jc w:val="left"/>
              <w:rPr>
                <w:sz w:val="18"/>
                <w:szCs w:val="18"/>
              </w:rPr>
            </w:pPr>
            <w:r w:rsidRPr="00197EC5">
              <w:rPr>
                <w:rFonts w:hint="eastAsia"/>
                <w:sz w:val="18"/>
                <w:szCs w:val="18"/>
              </w:rPr>
              <w:tab/>
              <w:t>a. mr-jobhistory-daemon.sh start historyserver #</w:t>
            </w:r>
            <w:r w:rsidRPr="00197EC5">
              <w:rPr>
                <w:rFonts w:hint="eastAsia"/>
                <w:sz w:val="18"/>
                <w:szCs w:val="18"/>
              </w:rPr>
              <w:t>启动</w:t>
            </w:r>
            <w:r w:rsidRPr="00197EC5">
              <w:rPr>
                <w:rFonts w:hint="eastAsia"/>
                <w:sz w:val="18"/>
                <w:szCs w:val="18"/>
              </w:rPr>
              <w:t>yarn historyserver</w:t>
            </w:r>
          </w:p>
          <w:p w:rsidR="00197EC5" w:rsidRPr="00197EC5" w:rsidRDefault="00197EC5" w:rsidP="00197EC5">
            <w:pPr>
              <w:jc w:val="left"/>
              <w:rPr>
                <w:sz w:val="18"/>
                <w:szCs w:val="18"/>
              </w:rPr>
            </w:pPr>
            <w:r w:rsidRPr="00197EC5">
              <w:rPr>
                <w:rFonts w:hint="eastAsia"/>
                <w:sz w:val="18"/>
                <w:szCs w:val="18"/>
              </w:rPr>
              <w:t xml:space="preserve">5. </w:t>
            </w:r>
            <w:r w:rsidRPr="00197EC5">
              <w:rPr>
                <w:rFonts w:hint="eastAsia"/>
                <w:sz w:val="18"/>
                <w:szCs w:val="18"/>
              </w:rPr>
              <w:t>运行</w:t>
            </w:r>
            <w:r w:rsidRPr="00197EC5">
              <w:rPr>
                <w:rFonts w:hint="eastAsia"/>
                <w:sz w:val="18"/>
                <w:szCs w:val="18"/>
              </w:rPr>
              <w:t>wordcount test job</w:t>
            </w:r>
            <w:r w:rsidRPr="00197EC5">
              <w:rPr>
                <w:rFonts w:hint="eastAsia"/>
                <w:sz w:val="18"/>
                <w:szCs w:val="18"/>
              </w:rPr>
              <w:t>任务</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准备测试数据</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1. </w:t>
            </w:r>
            <w:r w:rsidRPr="00197EC5">
              <w:rPr>
                <w:rFonts w:hint="eastAsia"/>
                <w:sz w:val="18"/>
                <w:szCs w:val="18"/>
              </w:rPr>
              <w:t>创建目录</w:t>
            </w:r>
            <w:r w:rsidRPr="00197EC5">
              <w:rPr>
                <w:rFonts w:hint="eastAsia"/>
                <w:sz w:val="18"/>
                <w:szCs w:val="18"/>
              </w:rPr>
              <w:t>:/dev/datacenter/input/env/</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2. </w:t>
            </w:r>
            <w:r w:rsidRPr="00197EC5">
              <w:rPr>
                <w:rFonts w:hint="eastAsia"/>
                <w:sz w:val="18"/>
                <w:szCs w:val="18"/>
              </w:rPr>
              <w:t>上传文件</w:t>
            </w:r>
            <w:r w:rsidRPr="00197EC5">
              <w:rPr>
                <w:rFonts w:hint="eastAsia"/>
                <w:sz w:val="18"/>
                <w:szCs w:val="18"/>
              </w:rPr>
              <w:t>:hadoop dfs -put ./input.txt /dev/datacenter/input/env/</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运行提交任务</w:t>
            </w:r>
            <w:r w:rsidRPr="00197EC5">
              <w:rPr>
                <w:rFonts w:hint="eastAsia"/>
                <w:sz w:val="18"/>
                <w:szCs w:val="18"/>
              </w:rPr>
              <w:t>:oozie job -oozie http://localhost:11000/oozie -config ./job.properties -run</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查看是否成功</w:t>
            </w:r>
          </w:p>
          <w:p w:rsidR="00197EC5" w:rsidRDefault="00197EC5" w:rsidP="00197EC5">
            <w:pPr>
              <w:jc w:val="left"/>
            </w:pPr>
            <w:r w:rsidRPr="00197EC5">
              <w:rPr>
                <w:sz w:val="18"/>
                <w:szCs w:val="18"/>
              </w:rPr>
              <w:tab/>
            </w:r>
            <w:r w:rsidRPr="00197EC5">
              <w:rPr>
                <w:sz w:val="18"/>
                <w:szCs w:val="18"/>
              </w:rPr>
              <w:tab/>
              <w:t>1. oozie web:http://10.33.36.94:11000/oozie/</w:t>
            </w:r>
          </w:p>
        </w:tc>
      </w:tr>
    </w:tbl>
    <w:p w:rsidR="00197EC5" w:rsidRDefault="004E5384" w:rsidP="004E5384">
      <w:pPr>
        <w:pStyle w:val="a6"/>
        <w:numPr>
          <w:ilvl w:val="0"/>
          <w:numId w:val="46"/>
        </w:numPr>
        <w:ind w:firstLineChars="0"/>
      </w:pPr>
      <w:r w:rsidRPr="004E5384">
        <w:lastRenderedPageBreak/>
        <w:t>increload</w:t>
      </w:r>
    </w:p>
    <w:tbl>
      <w:tblPr>
        <w:tblStyle w:val="a7"/>
        <w:tblW w:w="0" w:type="auto"/>
        <w:tblInd w:w="360" w:type="dxa"/>
        <w:tblLook w:val="04A0" w:firstRow="1" w:lastRow="0" w:firstColumn="1" w:lastColumn="0" w:noHBand="0" w:noVBand="1"/>
      </w:tblPr>
      <w:tblGrid>
        <w:gridCol w:w="7936"/>
      </w:tblGrid>
      <w:tr w:rsidR="004E5384" w:rsidRPr="00AD5C4E" w:rsidTr="002A5AE5">
        <w:tc>
          <w:tcPr>
            <w:tcW w:w="7936" w:type="dxa"/>
          </w:tcPr>
          <w:p w:rsidR="004E5384" w:rsidRPr="00AD5C4E" w:rsidRDefault="004E5384" w:rsidP="004E5384">
            <w:pPr>
              <w:rPr>
                <w:sz w:val="18"/>
                <w:szCs w:val="18"/>
              </w:rPr>
            </w:pPr>
            <w:r w:rsidRPr="00AD5C4E">
              <w:rPr>
                <w:sz w:val="18"/>
                <w:szCs w:val="18"/>
              </w:rPr>
              <w:t>oozie.action.sharelib.for.spark=spark2</w:t>
            </w:r>
          </w:p>
          <w:p w:rsidR="004E5384" w:rsidRPr="00AD5C4E" w:rsidRDefault="004E5384" w:rsidP="004E5384">
            <w:pPr>
              <w:rPr>
                <w:sz w:val="18"/>
                <w:szCs w:val="18"/>
              </w:rPr>
            </w:pPr>
            <w:r w:rsidRPr="00AD5C4E">
              <w:rPr>
                <w:sz w:val="18"/>
                <w:szCs w:val="18"/>
              </w:rPr>
              <w:t>nameNode=hdfs://master66:8020</w:t>
            </w:r>
          </w:p>
          <w:p w:rsidR="004E5384" w:rsidRPr="00AD5C4E" w:rsidRDefault="004E5384" w:rsidP="004E5384">
            <w:pPr>
              <w:rPr>
                <w:sz w:val="18"/>
                <w:szCs w:val="18"/>
              </w:rPr>
            </w:pPr>
            <w:r w:rsidRPr="00AD5C4E">
              <w:rPr>
                <w:sz w:val="18"/>
                <w:szCs w:val="18"/>
              </w:rPr>
              <w:t>jobTracker=master66:18040</w:t>
            </w:r>
          </w:p>
          <w:p w:rsidR="004E5384" w:rsidRPr="00AD5C4E" w:rsidRDefault="004E5384" w:rsidP="004E5384">
            <w:pPr>
              <w:rPr>
                <w:sz w:val="18"/>
                <w:szCs w:val="18"/>
              </w:rPr>
            </w:pPr>
            <w:r w:rsidRPr="00AD5C4E">
              <w:rPr>
                <w:sz w:val="18"/>
                <w:szCs w:val="18"/>
              </w:rPr>
              <w:t>historyServer=http://master66:18088</w:t>
            </w:r>
          </w:p>
          <w:p w:rsidR="004E5384" w:rsidRPr="00AD5C4E" w:rsidRDefault="004E5384" w:rsidP="004E5384">
            <w:pPr>
              <w:rPr>
                <w:sz w:val="18"/>
                <w:szCs w:val="18"/>
              </w:rPr>
            </w:pPr>
            <w:r w:rsidRPr="00AD5C4E">
              <w:rPr>
                <w:sz w:val="18"/>
                <w:szCs w:val="18"/>
              </w:rPr>
              <w:t>queueName=default</w:t>
            </w:r>
          </w:p>
          <w:p w:rsidR="004E5384" w:rsidRPr="00AD5C4E" w:rsidRDefault="004E5384" w:rsidP="004E5384">
            <w:pPr>
              <w:rPr>
                <w:sz w:val="18"/>
                <w:szCs w:val="18"/>
              </w:rPr>
            </w:pPr>
          </w:p>
          <w:p w:rsidR="004E5384" w:rsidRDefault="004E5384" w:rsidP="004E5384">
            <w:pPr>
              <w:rPr>
                <w:sz w:val="18"/>
                <w:szCs w:val="18"/>
              </w:rPr>
            </w:pPr>
            <w:r w:rsidRPr="00AD5C4E">
              <w:rPr>
                <w:rFonts w:hint="eastAsia"/>
                <w:sz w:val="18"/>
                <w:szCs w:val="18"/>
              </w:rPr>
              <w:t xml:space="preserve"># </w:t>
            </w:r>
            <w:r w:rsidRPr="00AD5C4E">
              <w:rPr>
                <w:rFonts w:hint="eastAsia"/>
                <w:sz w:val="18"/>
                <w:szCs w:val="18"/>
              </w:rPr>
              <w:t>定义如何运行</w:t>
            </w:r>
          </w:p>
          <w:p w:rsidR="00AD5C4E" w:rsidRPr="00AD5C4E" w:rsidRDefault="00AD5C4E" w:rsidP="00AD5C4E">
            <w:pPr>
              <w:rPr>
                <w:sz w:val="18"/>
                <w:szCs w:val="18"/>
              </w:rPr>
            </w:pPr>
            <w:r w:rsidRPr="00AD5C4E">
              <w:rPr>
                <w:sz w:val="18"/>
                <w:szCs w:val="18"/>
              </w:rPr>
              <w:t>#coord job</w:t>
            </w:r>
          </w:p>
          <w:p w:rsidR="00AD5C4E" w:rsidRDefault="004E5384" w:rsidP="004E5384">
            <w:pPr>
              <w:rPr>
                <w:sz w:val="18"/>
                <w:szCs w:val="18"/>
              </w:rPr>
            </w:pPr>
            <w:r w:rsidRPr="00AD5C4E">
              <w:rPr>
                <w:sz w:val="18"/>
                <w:szCs w:val="18"/>
              </w:rPr>
              <w:t xml:space="preserve">#oozie.coord.application.path=${nameNode}/dev/oozieJob/cron/incre </w:t>
            </w:r>
          </w:p>
          <w:p w:rsidR="00AD5C4E" w:rsidRDefault="001B2E9E" w:rsidP="004E5384">
            <w:pPr>
              <w:rPr>
                <w:sz w:val="18"/>
                <w:szCs w:val="18"/>
              </w:rPr>
            </w:pPr>
            <w:r>
              <w:rPr>
                <w:sz w:val="18"/>
                <w:szCs w:val="18"/>
              </w:rPr>
              <w:t xml:space="preserve">#workflow </w:t>
            </w:r>
            <w:r w:rsidR="00AD5C4E" w:rsidRPr="00AD5C4E">
              <w:rPr>
                <w:sz w:val="18"/>
                <w:szCs w:val="18"/>
              </w:rPr>
              <w:t>job</w:t>
            </w:r>
          </w:p>
          <w:p w:rsidR="004E5384" w:rsidRPr="00AD5C4E" w:rsidRDefault="004E5384" w:rsidP="004E5384">
            <w:pPr>
              <w:rPr>
                <w:sz w:val="18"/>
                <w:szCs w:val="18"/>
              </w:rPr>
            </w:pPr>
            <w:r w:rsidRPr="00AD5C4E">
              <w:rPr>
                <w:sz w:val="18"/>
                <w:szCs w:val="18"/>
              </w:rPr>
              <w:t xml:space="preserve">oozie.wf.application.path=${nameNode}/dev/oozieJob/cron/incre </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frequency=0/30 * * * *</w:t>
            </w:r>
          </w:p>
          <w:p w:rsidR="004E5384" w:rsidRPr="00AD5C4E" w:rsidRDefault="004E5384" w:rsidP="004E5384">
            <w:pPr>
              <w:rPr>
                <w:sz w:val="18"/>
                <w:szCs w:val="18"/>
              </w:rPr>
            </w:pPr>
            <w:r w:rsidRPr="00AD5C4E">
              <w:rPr>
                <w:sz w:val="18"/>
                <w:szCs w:val="18"/>
              </w:rPr>
              <w:t>start=2017-09-29T08:45+0800</w:t>
            </w:r>
          </w:p>
          <w:p w:rsidR="004E5384" w:rsidRPr="00AD5C4E" w:rsidRDefault="004E5384" w:rsidP="004E5384">
            <w:pPr>
              <w:rPr>
                <w:sz w:val="18"/>
                <w:szCs w:val="18"/>
              </w:rPr>
            </w:pPr>
            <w:r w:rsidRPr="00AD5C4E">
              <w:rPr>
                <w:sz w:val="18"/>
                <w:szCs w:val="18"/>
              </w:rPr>
              <w:t>end=2017-09-29T18:00+0800</w:t>
            </w:r>
          </w:p>
          <w:p w:rsidR="004E5384" w:rsidRPr="00AD5C4E" w:rsidRDefault="004E5384" w:rsidP="004E5384">
            <w:pPr>
              <w:rPr>
                <w:sz w:val="18"/>
                <w:szCs w:val="18"/>
              </w:rPr>
            </w:pPr>
            <w:r w:rsidRPr="00AD5C4E">
              <w:rPr>
                <w:rFonts w:hint="eastAsia"/>
                <w:sz w:val="18"/>
                <w:szCs w:val="18"/>
              </w:rPr>
              <w:t xml:space="preserve">#hdfs workflow.xml </w:t>
            </w:r>
            <w:r w:rsidRPr="00AD5C4E">
              <w:rPr>
                <w:rFonts w:hint="eastAsia"/>
                <w:sz w:val="18"/>
                <w:szCs w:val="18"/>
              </w:rPr>
              <w:t>路劲</w:t>
            </w:r>
          </w:p>
          <w:p w:rsidR="004E5384" w:rsidRPr="00AD5C4E" w:rsidRDefault="004E5384" w:rsidP="004E5384">
            <w:pPr>
              <w:rPr>
                <w:sz w:val="18"/>
                <w:szCs w:val="18"/>
              </w:rPr>
            </w:pPr>
            <w:r w:rsidRPr="00AD5C4E">
              <w:rPr>
                <w:sz w:val="18"/>
                <w:szCs w:val="18"/>
              </w:rPr>
              <w:t>workflowAppUri=${nameNode}/dev/oozieJob/cron/incre</w:t>
            </w:r>
          </w:p>
          <w:p w:rsidR="004E5384" w:rsidRPr="00AD5C4E" w:rsidRDefault="004E5384" w:rsidP="004E5384">
            <w:pPr>
              <w:rPr>
                <w:sz w:val="18"/>
                <w:szCs w:val="18"/>
              </w:rPr>
            </w:pPr>
            <w:r w:rsidRPr="00AD5C4E">
              <w:rPr>
                <w:rFonts w:hint="eastAsia"/>
                <w:sz w:val="18"/>
                <w:szCs w:val="18"/>
              </w:rPr>
              <w:t>#</w:t>
            </w:r>
            <w:r w:rsidRPr="00AD5C4E">
              <w:rPr>
                <w:rFonts w:hint="eastAsia"/>
                <w:sz w:val="18"/>
                <w:szCs w:val="18"/>
              </w:rPr>
              <w:t>使用</w:t>
            </w:r>
            <w:r w:rsidRPr="00AD5C4E">
              <w:rPr>
                <w:rFonts w:hint="eastAsia"/>
                <w:sz w:val="18"/>
                <w:szCs w:val="18"/>
              </w:rPr>
              <w:t>oozie sharelib</w:t>
            </w:r>
          </w:p>
          <w:p w:rsidR="004E5384" w:rsidRPr="00AD5C4E" w:rsidRDefault="004E5384" w:rsidP="004E5384">
            <w:pPr>
              <w:rPr>
                <w:sz w:val="18"/>
                <w:szCs w:val="18"/>
              </w:rPr>
            </w:pPr>
            <w:r w:rsidRPr="00AD5C4E">
              <w:rPr>
                <w:sz w:val="18"/>
                <w:szCs w:val="18"/>
              </w:rPr>
              <w:t>oozie.use.system.libpath=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ster=yarn</w:t>
            </w:r>
          </w:p>
          <w:p w:rsidR="004E5384" w:rsidRPr="00AD5C4E" w:rsidRDefault="004E5384" w:rsidP="004E5384">
            <w:pPr>
              <w:rPr>
                <w:sz w:val="18"/>
                <w:szCs w:val="18"/>
              </w:rPr>
            </w:pPr>
            <w:r w:rsidRPr="00AD5C4E">
              <w:rPr>
                <w:sz w:val="18"/>
                <w:szCs w:val="18"/>
              </w:rPr>
              <w:t>deploy_mode=client</w:t>
            </w:r>
          </w:p>
          <w:p w:rsidR="004E5384" w:rsidRPr="00AD5C4E" w:rsidRDefault="004E5384" w:rsidP="004E5384">
            <w:pPr>
              <w:rPr>
                <w:sz w:val="18"/>
                <w:szCs w:val="18"/>
              </w:rPr>
            </w:pPr>
            <w:r w:rsidRPr="00AD5C4E">
              <w:rPr>
                <w:sz w:val="18"/>
                <w:szCs w:val="18"/>
              </w:rPr>
              <w:t>load_jar_path=/usr/local/envTch/oozieJob/increload/sparta-vulcanus-load-assembly.jar</w:t>
            </w:r>
          </w:p>
          <w:p w:rsidR="004E5384" w:rsidRPr="00AD5C4E" w:rsidRDefault="004E5384" w:rsidP="004E5384">
            <w:pPr>
              <w:rPr>
                <w:sz w:val="18"/>
                <w:szCs w:val="18"/>
              </w:rPr>
            </w:pPr>
            <w:r w:rsidRPr="00AD5C4E">
              <w:rPr>
                <w:sz w:val="18"/>
                <w:szCs w:val="18"/>
              </w:rPr>
              <w:lastRenderedPageBreak/>
              <w:t>load_class_name=com.hikvision.sparta.etl.load.dataload.DataLoad</w:t>
            </w:r>
          </w:p>
          <w:p w:rsidR="004E5384" w:rsidRPr="00AD5C4E" w:rsidRDefault="004E5384" w:rsidP="004E5384">
            <w:pPr>
              <w:rPr>
                <w:sz w:val="18"/>
                <w:szCs w:val="18"/>
              </w:rPr>
            </w:pPr>
            <w:r w:rsidRPr="00AD5C4E">
              <w:rPr>
                <w:sz w:val="18"/>
                <w:szCs w:val="18"/>
              </w:rPr>
              <w:t>spark_opts=--num-executors 3 --executor-cores 1 --executor-memory 1G --driver-memory 512m --conf spark.yarn.historyServer.address=${historyServer} --conf spark.eventLog.dir=${nameNode}/var/log/spark_hislog --conf spark.eventLog.enabled=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p_memory_mb=2048</w:t>
            </w:r>
          </w:p>
          <w:p w:rsidR="004E5384" w:rsidRPr="00AD5C4E" w:rsidRDefault="004E5384" w:rsidP="004E5384">
            <w:pPr>
              <w:rPr>
                <w:sz w:val="18"/>
                <w:szCs w:val="18"/>
              </w:rPr>
            </w:pPr>
            <w:r w:rsidRPr="00AD5C4E">
              <w:rPr>
                <w:sz w:val="18"/>
                <w:szCs w:val="18"/>
              </w:rPr>
              <w:t>map_java_opts=-XX:MaxPermSize=1g</w:t>
            </w:r>
          </w:p>
          <w:p w:rsidR="004E5384" w:rsidRPr="00AD5C4E" w:rsidRDefault="004E5384" w:rsidP="004E5384">
            <w:pPr>
              <w:rPr>
                <w:sz w:val="18"/>
                <w:szCs w:val="18"/>
              </w:rPr>
            </w:pPr>
            <w:r w:rsidRPr="00AD5C4E">
              <w:rPr>
                <w:sz w:val="18"/>
                <w:szCs w:val="18"/>
              </w:rPr>
              <w:t>am_resource_mb=1536</w:t>
            </w:r>
          </w:p>
          <w:p w:rsidR="004E5384" w:rsidRPr="00AD5C4E" w:rsidRDefault="004E5384" w:rsidP="004E5384">
            <w:pPr>
              <w:rPr>
                <w:sz w:val="18"/>
                <w:szCs w:val="18"/>
              </w:rPr>
            </w:pPr>
            <w:r w:rsidRPr="00AD5C4E">
              <w:rPr>
                <w:sz w:val="18"/>
                <w:szCs w:val="18"/>
              </w:rPr>
              <w:t>am_command_opts=-Xmx1024m</w:t>
            </w:r>
          </w:p>
          <w:p w:rsidR="004E5384" w:rsidRPr="00AD5C4E" w:rsidRDefault="004E5384" w:rsidP="004E5384">
            <w:pPr>
              <w:rPr>
                <w:sz w:val="18"/>
                <w:szCs w:val="18"/>
              </w:rPr>
            </w:pPr>
            <w:r w:rsidRPr="00AD5C4E">
              <w:rPr>
                <w:rFonts w:hint="eastAsia"/>
                <w:sz w:val="18"/>
                <w:szCs w:val="18"/>
              </w:rPr>
              <w:t xml:space="preserve"># </w:t>
            </w:r>
            <w:r w:rsidRPr="00AD5C4E">
              <w:rPr>
                <w:rFonts w:hint="eastAsia"/>
                <w:sz w:val="18"/>
                <w:szCs w:val="18"/>
              </w:rPr>
              <w:t>本地</w:t>
            </w:r>
            <w:r w:rsidRPr="00AD5C4E">
              <w:rPr>
                <w:rFonts w:hint="eastAsia"/>
                <w:sz w:val="18"/>
                <w:szCs w:val="18"/>
              </w:rPr>
              <w:t>spark</w:t>
            </w:r>
            <w:r w:rsidRPr="00AD5C4E">
              <w:rPr>
                <w:rFonts w:hint="eastAsia"/>
                <w:sz w:val="18"/>
                <w:szCs w:val="18"/>
              </w:rPr>
              <w:t>安装目录路劲</w:t>
            </w:r>
          </w:p>
          <w:p w:rsidR="004E5384" w:rsidRPr="00AD5C4E" w:rsidRDefault="004E5384" w:rsidP="004E5384">
            <w:pPr>
              <w:rPr>
                <w:sz w:val="18"/>
                <w:szCs w:val="18"/>
              </w:rPr>
            </w:pPr>
            <w:r w:rsidRPr="00AD5C4E">
              <w:rPr>
                <w:sz w:val="18"/>
                <w:szCs w:val="18"/>
              </w:rPr>
              <w:t>spark_home=SPARK_ISNTALL_DIR</w:t>
            </w:r>
          </w:p>
        </w:tc>
      </w:tr>
    </w:tbl>
    <w:p w:rsidR="004E5384" w:rsidRDefault="002A5AE5" w:rsidP="002A5AE5">
      <w:pPr>
        <w:pStyle w:val="a6"/>
        <w:numPr>
          <w:ilvl w:val="0"/>
          <w:numId w:val="46"/>
        </w:numPr>
        <w:ind w:firstLineChars="0"/>
      </w:pPr>
      <w:r w:rsidRPr="002A5AE5">
        <w:lastRenderedPageBreak/>
        <w:t>increload</w:t>
      </w:r>
    </w:p>
    <w:tbl>
      <w:tblPr>
        <w:tblStyle w:val="a7"/>
        <w:tblW w:w="0" w:type="auto"/>
        <w:tblInd w:w="360" w:type="dxa"/>
        <w:tblLook w:val="04A0" w:firstRow="1" w:lastRow="0" w:firstColumn="1" w:lastColumn="0" w:noHBand="0" w:noVBand="1"/>
      </w:tblPr>
      <w:tblGrid>
        <w:gridCol w:w="7936"/>
      </w:tblGrid>
      <w:tr w:rsidR="002A5AE5" w:rsidRPr="002A5AE5" w:rsidTr="001D71A6">
        <w:tc>
          <w:tcPr>
            <w:tcW w:w="7936" w:type="dxa"/>
          </w:tcPr>
          <w:p w:rsidR="002A5AE5" w:rsidRPr="002A5AE5" w:rsidRDefault="002A5AE5" w:rsidP="002A5AE5">
            <w:pPr>
              <w:rPr>
                <w:sz w:val="18"/>
                <w:szCs w:val="18"/>
              </w:rPr>
            </w:pPr>
            <w:r w:rsidRPr="002A5AE5">
              <w:rPr>
                <w:sz w:val="18"/>
                <w:szCs w:val="18"/>
              </w:rPr>
              <w:t>&lt;workflow-app name="increment-load-wf" xmlns="uri:oozie:workflow:0.5"&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mapred.compress.map.output&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tru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memory.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memory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java.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java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resource.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resource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command-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command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job.queue.name&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default&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env&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SPARK_HOME=${spark_hom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lastRenderedPageBreak/>
              <w:t xml:space="preserve">    &lt;/global&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start to='L_1'/&gt;</w:t>
            </w:r>
          </w:p>
          <w:p w:rsidR="002A5AE5" w:rsidRPr="002A5AE5" w:rsidRDefault="002A5AE5" w:rsidP="002A5AE5">
            <w:pPr>
              <w:rPr>
                <w:sz w:val="18"/>
                <w:szCs w:val="18"/>
              </w:rPr>
            </w:pPr>
            <w:r w:rsidRPr="002A5AE5">
              <w:rPr>
                <w:sz w:val="18"/>
                <w:szCs w:val="18"/>
              </w:rPr>
              <w:t xml:space="preserve">    &lt;action name="L_1"&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18"/&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18"&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8&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8&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22"/&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22"&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lastRenderedPageBreak/>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22&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22&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r w:rsidRPr="002A5AE5">
              <w:rPr>
                <w:sz w:val="18"/>
                <w:szCs w:val="18"/>
              </w:rPr>
              <w:t xml:space="preserve">        &lt;ok to="end"/&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kill name='kill'&gt;</w:t>
            </w:r>
          </w:p>
          <w:p w:rsidR="002A5AE5" w:rsidRPr="002A5AE5" w:rsidRDefault="002A5AE5" w:rsidP="002A5AE5">
            <w:pPr>
              <w:rPr>
                <w:sz w:val="18"/>
                <w:szCs w:val="18"/>
              </w:rPr>
            </w:pPr>
            <w:r w:rsidRPr="002A5AE5">
              <w:rPr>
                <w:sz w:val="18"/>
                <w:szCs w:val="18"/>
              </w:rPr>
              <w:t xml:space="preserve">        &lt;message&gt;Something went wrong: ${wf:errorCode('firstdemo')}&lt;/message&gt;</w:t>
            </w:r>
          </w:p>
          <w:p w:rsidR="002A5AE5" w:rsidRPr="002A5AE5" w:rsidRDefault="002A5AE5" w:rsidP="002A5AE5">
            <w:pPr>
              <w:rPr>
                <w:sz w:val="18"/>
                <w:szCs w:val="18"/>
              </w:rPr>
            </w:pPr>
            <w:r w:rsidRPr="002A5AE5">
              <w:rPr>
                <w:sz w:val="18"/>
                <w:szCs w:val="18"/>
              </w:rPr>
              <w:t xml:space="preserve">    &lt;/kill&gt;</w:t>
            </w:r>
          </w:p>
          <w:p w:rsidR="002A5AE5" w:rsidRPr="002A5AE5" w:rsidRDefault="002A5AE5" w:rsidP="002A5AE5">
            <w:pPr>
              <w:rPr>
                <w:sz w:val="18"/>
                <w:szCs w:val="18"/>
              </w:rPr>
            </w:pPr>
            <w:r w:rsidRPr="002A5AE5">
              <w:rPr>
                <w:sz w:val="18"/>
                <w:szCs w:val="18"/>
              </w:rPr>
              <w:t xml:space="preserve">    &lt;end name='end'/&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lt;/workflow-app&gt;</w:t>
            </w:r>
          </w:p>
        </w:tc>
      </w:tr>
    </w:tbl>
    <w:p w:rsidR="002A5AE5" w:rsidRDefault="001D71A6" w:rsidP="001D71A6">
      <w:pPr>
        <w:pStyle w:val="a6"/>
        <w:numPr>
          <w:ilvl w:val="0"/>
          <w:numId w:val="46"/>
        </w:numPr>
        <w:ind w:firstLineChars="0"/>
      </w:pPr>
      <w:r w:rsidRPr="001D71A6">
        <w:lastRenderedPageBreak/>
        <w:t>coordinator.xml</w:t>
      </w:r>
    </w:p>
    <w:tbl>
      <w:tblPr>
        <w:tblStyle w:val="a7"/>
        <w:tblW w:w="0" w:type="auto"/>
        <w:tblInd w:w="360" w:type="dxa"/>
        <w:tblLook w:val="04A0" w:firstRow="1" w:lastRow="0" w:firstColumn="1" w:lastColumn="0" w:noHBand="0" w:noVBand="1"/>
      </w:tblPr>
      <w:tblGrid>
        <w:gridCol w:w="7936"/>
      </w:tblGrid>
      <w:tr w:rsidR="001D71A6" w:rsidRPr="001D71A6" w:rsidTr="001D71A6">
        <w:tc>
          <w:tcPr>
            <w:tcW w:w="8296" w:type="dxa"/>
          </w:tcPr>
          <w:p w:rsidR="001D71A6" w:rsidRPr="001D71A6" w:rsidRDefault="001D71A6" w:rsidP="001D71A6">
            <w:pPr>
              <w:rPr>
                <w:sz w:val="18"/>
                <w:szCs w:val="18"/>
              </w:rPr>
            </w:pPr>
            <w:r w:rsidRPr="001D71A6">
              <w:rPr>
                <w:sz w:val="18"/>
                <w:szCs w:val="18"/>
              </w:rPr>
              <w:t>&lt;coordinator-app name="cron-wc-coord" frequency="${frequency}" start="${start}" end="${end}" timezone="Asia/Shanghai"</w:t>
            </w:r>
          </w:p>
          <w:p w:rsidR="001D71A6" w:rsidRPr="001D71A6" w:rsidRDefault="001D71A6" w:rsidP="001D71A6">
            <w:pPr>
              <w:rPr>
                <w:sz w:val="18"/>
                <w:szCs w:val="18"/>
              </w:rPr>
            </w:pPr>
            <w:r w:rsidRPr="001D71A6">
              <w:rPr>
                <w:sz w:val="18"/>
                <w:szCs w:val="18"/>
              </w:rPr>
              <w:t xml:space="preserve">                 xmlns="uri:oozie:coordinator:0.2"&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pp-path&gt;${workflowAppUri}&lt;/app-path&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jobTracker&lt;/name&gt;</w:t>
            </w:r>
          </w:p>
          <w:p w:rsidR="001D71A6" w:rsidRPr="001D71A6" w:rsidRDefault="001D71A6" w:rsidP="001D71A6">
            <w:pPr>
              <w:rPr>
                <w:sz w:val="18"/>
                <w:szCs w:val="18"/>
              </w:rPr>
            </w:pPr>
            <w:r w:rsidRPr="001D71A6">
              <w:rPr>
                <w:sz w:val="18"/>
                <w:szCs w:val="18"/>
              </w:rPr>
              <w:t xml:space="preserve">                    &lt;value&gt;${jobTracker}&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nameNode&lt;/name&gt;</w:t>
            </w:r>
          </w:p>
          <w:p w:rsidR="001D71A6" w:rsidRPr="001D71A6" w:rsidRDefault="001D71A6" w:rsidP="001D71A6">
            <w:pPr>
              <w:rPr>
                <w:sz w:val="18"/>
                <w:szCs w:val="18"/>
              </w:rPr>
            </w:pPr>
            <w:r w:rsidRPr="001D71A6">
              <w:rPr>
                <w:sz w:val="18"/>
                <w:szCs w:val="18"/>
              </w:rPr>
              <w:t xml:space="preserve">                    &lt;value&gt;${nameNod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queueName&lt;/name&gt;</w:t>
            </w:r>
          </w:p>
          <w:p w:rsidR="001D71A6" w:rsidRPr="001D71A6" w:rsidRDefault="001D71A6" w:rsidP="001D71A6">
            <w:pPr>
              <w:rPr>
                <w:sz w:val="18"/>
                <w:szCs w:val="18"/>
              </w:rPr>
            </w:pPr>
            <w:r w:rsidRPr="001D71A6">
              <w:rPr>
                <w:sz w:val="18"/>
                <w:szCs w:val="18"/>
              </w:rPr>
              <w:t xml:space="preserve">                    &lt;value&gt;${queueNam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lastRenderedPageBreak/>
              <w:t xml:space="preserve">    &lt;/action&gt;</w:t>
            </w:r>
          </w:p>
          <w:p w:rsidR="001D71A6" w:rsidRPr="001D71A6" w:rsidRDefault="001D71A6" w:rsidP="001D71A6">
            <w:pPr>
              <w:rPr>
                <w:sz w:val="18"/>
                <w:szCs w:val="18"/>
              </w:rPr>
            </w:pPr>
            <w:r w:rsidRPr="001D71A6">
              <w:rPr>
                <w:sz w:val="18"/>
                <w:szCs w:val="18"/>
              </w:rPr>
              <w:t>&lt;/coordinator-app&gt;</w:t>
            </w:r>
          </w:p>
        </w:tc>
      </w:tr>
    </w:tbl>
    <w:p w:rsidR="001D71A6" w:rsidRDefault="001D71A6" w:rsidP="001D71A6">
      <w:pPr>
        <w:pStyle w:val="a6"/>
        <w:numPr>
          <w:ilvl w:val="0"/>
          <w:numId w:val="46"/>
        </w:numPr>
        <w:ind w:firstLineChars="0"/>
      </w:pPr>
    </w:p>
    <w:p w:rsidR="004E5384" w:rsidRPr="003127FB" w:rsidRDefault="004E5384" w:rsidP="004E5384">
      <w:pPr>
        <w:pStyle w:val="a6"/>
        <w:numPr>
          <w:ilvl w:val="0"/>
          <w:numId w:val="46"/>
        </w:numPr>
        <w:ind w:firstLineChars="0"/>
      </w:pPr>
    </w:p>
    <w:p w:rsidR="003127FB" w:rsidRPr="003127FB" w:rsidRDefault="003127FB" w:rsidP="003127FB"/>
    <w:p w:rsidR="007F38B4" w:rsidRDefault="007F38B4" w:rsidP="007F38B4">
      <w:pPr>
        <w:pStyle w:val="2"/>
      </w:pPr>
      <w:r>
        <w:rPr>
          <w:rFonts w:hint="eastAsia"/>
        </w:rPr>
        <w:t>测试</w:t>
      </w:r>
      <w:bookmarkEnd w:id="53"/>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F81E87">
      <w:pPr>
        <w:pStyle w:val="1"/>
      </w:pPr>
      <w:bookmarkStart w:id="54" w:name="_Toc503785895"/>
      <w:r>
        <w:lastRenderedPageBreak/>
        <w:t>S</w:t>
      </w:r>
      <w:r>
        <w:rPr>
          <w:rFonts w:hint="eastAsia"/>
        </w:rPr>
        <w:t>park</w:t>
      </w:r>
      <w:bookmarkEnd w:id="54"/>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5" w:name="_Toc503785896"/>
      <w:r>
        <w:rPr>
          <w:rFonts w:hint="eastAsia"/>
        </w:rPr>
        <w:t>Spark</w:t>
      </w:r>
      <w:r>
        <w:t xml:space="preserve"> sql</w:t>
      </w:r>
      <w:bookmarkEnd w:id="55"/>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6" w:name="_Toc503785897"/>
      <w:r>
        <w:t>D</w:t>
      </w:r>
      <w:r>
        <w:rPr>
          <w:rFonts w:hint="eastAsia"/>
        </w:rPr>
        <w:t>ata</w:t>
      </w:r>
      <w:r>
        <w:t xml:space="preserve"> warehouse</w:t>
      </w:r>
      <w:bookmarkEnd w:id="56"/>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7" w:name="OLE_LINK2"/>
      <w:bookmarkStart w:id="58" w:name="OLE_LINK3"/>
      <w:r w:rsidRPr="00F56D34">
        <w:rPr>
          <w:b/>
          <w:i/>
          <w:u w:val="single"/>
        </w:rPr>
        <w:t xml:space="preserve">analysis table tablename compute statistics [for columns </w:t>
      </w:r>
      <w:bookmarkStart w:id="59" w:name="OLE_LINK1"/>
      <w:r w:rsidRPr="00F56D34">
        <w:rPr>
          <w:b/>
          <w:i/>
          <w:u w:val="single"/>
        </w:rPr>
        <w:t>column_name_1,</w:t>
      </w:r>
      <w:bookmarkEnd w:id="59"/>
      <w:r w:rsidRPr="00F56D34">
        <w:rPr>
          <w:b/>
          <w:i/>
          <w:u w:val="single"/>
        </w:rPr>
        <w:t xml:space="preserve"> column_name_1, …]</w:t>
      </w:r>
    </w:p>
    <w:bookmarkEnd w:id="57"/>
    <w:bookmarkEnd w:id="58"/>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60"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60"/>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61" w:name="_Toc503785899"/>
      <w:r w:rsidRPr="00AC33F1">
        <w:t>Spark Streaming</w:t>
      </w:r>
      <w:bookmarkEnd w:id="61"/>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2" w:name="_Toc503785900"/>
      <w:r w:rsidRPr="0067589A">
        <w:t>Structured Streaming</w:t>
      </w:r>
      <w:bookmarkEnd w:id="62"/>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3" w:name="OLE_LINK4"/>
    </w:p>
    <w:p w:rsidR="00313DFC" w:rsidRDefault="00960DD5" w:rsidP="00960DD5">
      <w:pPr>
        <w:pStyle w:val="2"/>
      </w:pPr>
      <w:bookmarkStart w:id="64" w:name="_Toc503785901"/>
      <w:r>
        <w:rPr>
          <w:rFonts w:hint="eastAsia"/>
        </w:rPr>
        <w:lastRenderedPageBreak/>
        <w:t>Cost-Based Optimizer</w:t>
      </w:r>
      <w:bookmarkEnd w:id="64"/>
    </w:p>
    <w:p w:rsidR="00313DFC" w:rsidRDefault="00C25948" w:rsidP="00C25948">
      <w:pPr>
        <w:pStyle w:val="3"/>
      </w:pPr>
      <w:bookmarkStart w:id="65" w:name="_Toc503785902"/>
      <w:bookmarkEnd w:id="63"/>
      <w:r>
        <w:rPr>
          <w:rFonts w:hint="eastAsia"/>
        </w:rPr>
        <w:t>Table &amp; Column Statistics</w:t>
      </w:r>
      <w:bookmarkEnd w:id="65"/>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6" w:name="_Toc503785903"/>
      <w:r>
        <w:rPr>
          <w:rFonts w:hint="eastAsia"/>
        </w:rPr>
        <w:t>Benchmarks and Query Analysis</w:t>
      </w:r>
      <w:bookmarkEnd w:id="66"/>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F81E87" w:rsidRDefault="00F81E87" w:rsidP="00F81E87">
      <w:pPr>
        <w:pStyle w:val="1"/>
      </w:pPr>
      <w:bookmarkStart w:id="67" w:name="_Toc503785904"/>
      <w:r>
        <w:lastRenderedPageBreak/>
        <w:t>A</w:t>
      </w:r>
      <w:r>
        <w:rPr>
          <w:rFonts w:hint="eastAsia"/>
        </w:rPr>
        <w:t>lgorithm</w:t>
      </w:r>
    </w:p>
    <w:p w:rsidR="00283D01" w:rsidRDefault="00E42624" w:rsidP="00E42624">
      <w:pPr>
        <w:pStyle w:val="2"/>
      </w:pPr>
      <w:r>
        <w:rPr>
          <w:rFonts w:hint="eastAsia"/>
        </w:rPr>
        <w:t>dataStructure</w:t>
      </w:r>
      <w:r>
        <w:t xml:space="preserve"> &amp; Algorithm</w:t>
      </w:r>
    </w:p>
    <w:p w:rsidR="00E42624" w:rsidRDefault="009A600E" w:rsidP="00E42624">
      <w:r>
        <w:rPr>
          <w:rFonts w:hint="eastAsia"/>
        </w:rPr>
        <w:t>核密度</w:t>
      </w:r>
      <w:r w:rsidR="0032299E">
        <w:rPr>
          <w:rFonts w:hint="eastAsia"/>
        </w:rPr>
        <w:t>(</w:t>
      </w:r>
      <w:r w:rsidR="006D366C" w:rsidRPr="006D366C">
        <w:rPr>
          <w:rFonts w:hint="eastAsia"/>
        </w:rPr>
        <w:t xml:space="preserve">kernel </w:t>
      </w:r>
      <w:r w:rsidR="0032299E" w:rsidRPr="0032299E">
        <w:t>density</w:t>
      </w:r>
      <w:r w:rsidR="0032299E">
        <w:rPr>
          <w:rFonts w:hint="eastAsia"/>
        </w:rPr>
        <w:t>)</w:t>
      </w:r>
    </w:p>
    <w:p w:rsidR="009A600E" w:rsidRDefault="009A600E" w:rsidP="00E42624">
      <w:r>
        <w:rPr>
          <w:rFonts w:hint="eastAsia"/>
        </w:rPr>
        <w:t>(</w:t>
      </w:r>
      <w:r>
        <w:t>data_</w:t>
      </w:r>
      <w:r w:rsidRPr="009A600E">
        <w:t>quantity</w:t>
      </w:r>
      <w:r>
        <w:t>, timeline</w:t>
      </w:r>
      <w:r>
        <w:rPr>
          <w:rFonts w:hint="eastAsia"/>
        </w:rPr>
        <w:t>)</w:t>
      </w:r>
    </w:p>
    <w:p w:rsidR="00AE6896" w:rsidRDefault="00AE6896" w:rsidP="00E42624"/>
    <w:p w:rsidR="00AE6896" w:rsidRDefault="00AE6896" w:rsidP="00E42624"/>
    <w:p w:rsidR="00AE6896" w:rsidRPr="00E42624" w:rsidRDefault="00AE6896" w:rsidP="00E42624"/>
    <w:p w:rsidR="00F81E87" w:rsidRDefault="00F81E87">
      <w:pPr>
        <w:widowControl/>
        <w:jc w:val="left"/>
      </w:pPr>
      <w:r>
        <w:br w:type="page"/>
      </w:r>
    </w:p>
    <w:p w:rsidR="00E9157C" w:rsidRDefault="00E9157C" w:rsidP="00F81E87">
      <w:pPr>
        <w:pStyle w:val="1"/>
      </w:pPr>
      <w:r>
        <w:lastRenderedPageBreak/>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8296"/>
      </w:tblGrid>
      <w:tr w:rsidR="00066151" w:rsidTr="00066151">
        <w:tc>
          <w:tcPr>
            <w:tcW w:w="8296" w:type="dxa"/>
          </w:tcPr>
          <w:p w:rsidR="00066151" w:rsidRDefault="00066151" w:rsidP="00066151">
            <w:pPr>
              <w:pStyle w:val="a6"/>
              <w:numPr>
                <w:ilvl w:val="0"/>
                <w:numId w:val="45"/>
              </w:numPr>
              <w:ind w:firstLineChars="0"/>
            </w:pPr>
            <w:r>
              <w:rPr>
                <w:rFonts w:hint="eastAsia"/>
              </w:rPr>
              <w:t>下载</w:t>
            </w:r>
            <w:r>
              <w:t>：</w:t>
            </w:r>
            <w:r w:rsidRPr="00066151">
              <w:t>zeppelin-0.7.3-bin-netinst.tgz</w:t>
            </w:r>
          </w:p>
        </w:tc>
      </w:tr>
      <w:tr w:rsidR="00066151" w:rsidTr="00066151">
        <w:tc>
          <w:tcPr>
            <w:tcW w:w="8296" w:type="dxa"/>
          </w:tcPr>
          <w:p w:rsidR="00C3551A" w:rsidRDefault="00C3551A" w:rsidP="00CB5C61">
            <w:pPr>
              <w:pStyle w:val="a6"/>
              <w:numPr>
                <w:ilvl w:val="0"/>
                <w:numId w:val="45"/>
              </w:numPr>
              <w:ind w:firstLineChars="0"/>
            </w:pPr>
            <w:r>
              <w:rPr>
                <w:rFonts w:hint="eastAsia"/>
              </w:rPr>
              <w:t>cd ${</w:t>
            </w:r>
            <w:r>
              <w:t>ZEPPELIN_HOME</w:t>
            </w:r>
            <w:r>
              <w:rPr>
                <w:rFonts w:hint="eastAsia"/>
              </w:rPr>
              <w:t>}</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cp </w:t>
            </w:r>
            <w:r w:rsidRPr="00CB5C61">
              <w:t>./conf/zeppelin-site.xml.template</w:t>
            </w:r>
            <w:r>
              <w:t xml:space="preserve"> </w:t>
            </w:r>
            <w:r w:rsidRPr="00CB5C61">
              <w:t>./conf/</w:t>
            </w:r>
            <w:r>
              <w:t>zeppelin-site.xml</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vim </w:t>
            </w:r>
            <w:r w:rsidRPr="00CB5C61">
              <w:t>./conf/</w:t>
            </w:r>
            <w:r>
              <w:t>zeppelin-site.xml #</w:t>
            </w:r>
            <w:r>
              <w:rPr>
                <w:rFonts w:hint="eastAsia"/>
              </w:rPr>
              <w:t>改变</w:t>
            </w:r>
            <w:r>
              <w:t>服务端口</w:t>
            </w:r>
          </w:p>
        </w:tc>
      </w:tr>
      <w:tr w:rsidR="00CB5C61" w:rsidRPr="00CB5C61" w:rsidTr="00066151">
        <w:tc>
          <w:tcPr>
            <w:tcW w:w="8296" w:type="dxa"/>
          </w:tcPr>
          <w:p w:rsidR="00CB5C61" w:rsidRDefault="00CB5C61" w:rsidP="00CB5C61">
            <w:pPr>
              <w:pStyle w:val="a6"/>
              <w:numPr>
                <w:ilvl w:val="0"/>
                <w:numId w:val="45"/>
              </w:numPr>
              <w:ind w:firstLineChars="0"/>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803EA" w:rsidRPr="00CB5C61" w:rsidTr="00066151">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066151">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lastRenderedPageBreak/>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066151">
        <w:tc>
          <w:tcPr>
            <w:tcW w:w="8296" w:type="dxa"/>
          </w:tcPr>
          <w:p w:rsidR="007E0AD8" w:rsidRDefault="007E0AD8" w:rsidP="00CB5C61">
            <w:pPr>
              <w:pStyle w:val="a6"/>
              <w:numPr>
                <w:ilvl w:val="0"/>
                <w:numId w:val="45"/>
              </w:numPr>
              <w:ind w:firstLineChars="0"/>
              <w:rPr>
                <w:noProof/>
              </w:rPr>
            </w:pPr>
            <w:r>
              <w:rPr>
                <w:noProof/>
              </w:rPr>
              <w:lastRenderedPageBreak/>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066151">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lastRenderedPageBreak/>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066151">
        <w:tc>
          <w:tcPr>
            <w:tcW w:w="8296" w:type="dxa"/>
          </w:tcPr>
          <w:p w:rsidR="00D52BBE" w:rsidRDefault="005A0F97" w:rsidP="00CB5C61">
            <w:pPr>
              <w:pStyle w:val="a6"/>
              <w:numPr>
                <w:ilvl w:val="0"/>
                <w:numId w:val="45"/>
              </w:numPr>
              <w:ind w:firstLineChars="0"/>
              <w:rPr>
                <w:noProof/>
              </w:rPr>
            </w:pPr>
            <w:r>
              <w:rPr>
                <w:noProof/>
              </w:rPr>
              <w:lastRenderedPageBreak/>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noProof/>
              </w:rPr>
            </w:pPr>
            <w:bookmarkStart w:id="68" w:name="OLE_LINK121"/>
            <w:bookmarkStart w:id="69" w:name="OLE_LINK122"/>
            <w:r w:rsidRPr="0087389E">
              <w:rPr>
                <w:noProof/>
                <w:sz w:val="18"/>
              </w:rPr>
              <w:t>install.packages("/usr/local/envTch/rPackage/knitr_1.17.tar.gz ", repos = NULL, type="source")</w:t>
            </w:r>
            <w:bookmarkEnd w:id="68"/>
            <w:bookmarkEnd w:id="69"/>
          </w:p>
        </w:tc>
      </w:tr>
    </w:tbl>
    <w:p w:rsidR="00066151" w:rsidRPr="00066151" w:rsidRDefault="00066151" w:rsidP="00066151"/>
    <w:p w:rsidR="00E9157C" w:rsidRDefault="00E9157C">
      <w:pPr>
        <w:widowControl/>
        <w:jc w:val="left"/>
      </w:pPr>
      <w:r>
        <w:br w:type="page"/>
      </w:r>
    </w:p>
    <w:p w:rsidR="001776E4" w:rsidRDefault="001776E4" w:rsidP="00F81E87">
      <w:pPr>
        <w:pStyle w:val="1"/>
      </w:pPr>
      <w:r>
        <w:lastRenderedPageBreak/>
        <w:t>D</w:t>
      </w:r>
      <w:r>
        <w:rPr>
          <w:rFonts w:hint="eastAsia"/>
        </w:rPr>
        <w:t>ata</w:t>
      </w:r>
      <w:r>
        <w:t xml:space="preserve"> mining</w:t>
      </w:r>
      <w:bookmarkEnd w:id="67"/>
    </w:p>
    <w:p w:rsidR="001776E4" w:rsidRDefault="009E55DA" w:rsidP="00CF2436">
      <w:pPr>
        <w:pStyle w:val="2"/>
      </w:pPr>
      <w:bookmarkStart w:id="70" w:name="_Toc503785905"/>
      <w:r>
        <w:rPr>
          <w:rFonts w:hint="eastAsia"/>
        </w:rPr>
        <w:t>技术</w:t>
      </w:r>
      <w:r w:rsidR="00CF2436">
        <w:rPr>
          <w:rFonts w:hint="eastAsia"/>
        </w:rPr>
        <w:t>方法</w:t>
      </w:r>
      <w:bookmarkEnd w:id="70"/>
    </w:p>
    <w:p w:rsidR="00AC4FC9" w:rsidRDefault="00AC4FC9" w:rsidP="00AC4FC9">
      <w:pPr>
        <w:pStyle w:val="3"/>
      </w:pPr>
      <w:r>
        <w:rPr>
          <w:rFonts w:hint="eastAsia"/>
        </w:rPr>
        <w:t>特征</w:t>
      </w:r>
      <w:r>
        <w:t>工程</w:t>
      </w:r>
    </w:p>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Pr="00AC4FC9" w:rsidRDefault="00AC4FC9" w:rsidP="00AC4FC9"/>
    <w:p w:rsidR="009E55DA" w:rsidRDefault="009E55DA" w:rsidP="009E55DA">
      <w:pPr>
        <w:pStyle w:val="3"/>
      </w:pPr>
      <w:bookmarkStart w:id="71" w:name="_Toc503785906"/>
      <w:r>
        <w:rPr>
          <w:rFonts w:hint="eastAsia"/>
        </w:rPr>
        <w:t>统计学</w:t>
      </w:r>
      <w:bookmarkEnd w:id="71"/>
    </w:p>
    <w:p w:rsidR="009E55DA" w:rsidRDefault="009E55DA" w:rsidP="009E55DA"/>
    <w:p w:rsidR="009E55DA" w:rsidRPr="009E55DA" w:rsidRDefault="009E55DA" w:rsidP="009E55DA">
      <w:pPr>
        <w:pStyle w:val="3"/>
      </w:pPr>
      <w:bookmarkStart w:id="72" w:name="_Toc503785907"/>
      <w:r>
        <w:rPr>
          <w:rFonts w:hint="eastAsia"/>
        </w:rPr>
        <w:t>机器</w:t>
      </w:r>
      <w:r>
        <w:t>学习</w:t>
      </w:r>
      <w:bookmarkEnd w:id="72"/>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lastRenderedPageBreak/>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3" w:name="_Toc503785908"/>
      <w:r>
        <w:rPr>
          <w:rFonts w:hint="eastAsia"/>
        </w:rPr>
        <w:t>数据</w:t>
      </w:r>
      <w:r>
        <w:t>仓库</w:t>
      </w:r>
      <w:bookmarkEnd w:id="73"/>
    </w:p>
    <w:p w:rsidR="006E189C" w:rsidRDefault="00112AD0" w:rsidP="001776E4">
      <w:r>
        <w:t>S</w:t>
      </w:r>
      <w:r>
        <w:rPr>
          <w:rFonts w:hint="eastAsia"/>
        </w:rPr>
        <w:t>park-sql</w:t>
      </w:r>
    </w:p>
    <w:p w:rsidR="006E189C" w:rsidRDefault="006E189C" w:rsidP="001776E4"/>
    <w:p w:rsidR="006E189C" w:rsidRDefault="006E189C" w:rsidP="006E189C">
      <w:pPr>
        <w:pStyle w:val="3"/>
      </w:pPr>
      <w:bookmarkStart w:id="74" w:name="_Toc503785909"/>
      <w:r>
        <w:rPr>
          <w:rFonts w:hint="eastAsia"/>
        </w:rPr>
        <w:lastRenderedPageBreak/>
        <w:t>搜索</w:t>
      </w:r>
      <w:r>
        <w:t>引擎</w:t>
      </w:r>
      <w:bookmarkEnd w:id="74"/>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5" w:name="_Toc503785910"/>
      <w:r w:rsidRPr="00D04A29">
        <w:rPr>
          <w:rFonts w:hint="eastAsia"/>
        </w:rPr>
        <w:t>知识发现（</w:t>
      </w:r>
      <w:r w:rsidRPr="00D04A29">
        <w:rPr>
          <w:rFonts w:hint="eastAsia"/>
        </w:rPr>
        <w:t>KDD</w:t>
      </w:r>
      <w:r w:rsidRPr="00D04A29">
        <w:rPr>
          <w:rFonts w:hint="eastAsia"/>
        </w:rPr>
        <w:t>）过程</w:t>
      </w:r>
      <w:bookmarkEnd w:id="75"/>
    </w:p>
    <w:p w:rsidR="0043552F" w:rsidRDefault="0043552F" w:rsidP="0043552F">
      <w:pPr>
        <w:pStyle w:val="3"/>
      </w:pPr>
      <w:bookmarkStart w:id="76" w:name="_Toc503785911"/>
      <w:r>
        <w:rPr>
          <w:rFonts w:hint="eastAsia"/>
        </w:rPr>
        <w:t>数据清理（消除噪声和删除不一致数据）</w:t>
      </w:r>
      <w:bookmarkEnd w:id="76"/>
    </w:p>
    <w:p w:rsidR="0043552F" w:rsidRPr="0043552F" w:rsidRDefault="0043552F" w:rsidP="0043552F"/>
    <w:p w:rsidR="0043552F" w:rsidRDefault="0043552F" w:rsidP="0043552F">
      <w:pPr>
        <w:pStyle w:val="3"/>
      </w:pPr>
      <w:bookmarkStart w:id="77" w:name="_Toc503785912"/>
      <w:r>
        <w:rPr>
          <w:rFonts w:hint="eastAsia"/>
        </w:rPr>
        <w:t>数据集成（多种数据源可以组合在一起）</w:t>
      </w:r>
      <w:bookmarkEnd w:id="77"/>
    </w:p>
    <w:p w:rsidR="0043552F" w:rsidRDefault="0043552F" w:rsidP="0043552F">
      <w:pPr>
        <w:pStyle w:val="3"/>
      </w:pPr>
      <w:bookmarkStart w:id="78" w:name="_Toc503785913"/>
      <w:r>
        <w:rPr>
          <w:rFonts w:hint="eastAsia"/>
        </w:rPr>
        <w:t>数据选择（从数据库中提取与分析任务相关的数据）</w:t>
      </w:r>
      <w:bookmarkEnd w:id="78"/>
    </w:p>
    <w:p w:rsidR="0043552F" w:rsidRDefault="0043552F" w:rsidP="0043552F">
      <w:pPr>
        <w:pStyle w:val="3"/>
      </w:pPr>
      <w:bookmarkStart w:id="79" w:name="_Toc503785914"/>
      <w:r>
        <w:rPr>
          <w:rFonts w:hint="eastAsia"/>
        </w:rPr>
        <w:t>数据变换（通过汇总或聚集操作，把数据变换和统一成适合挖掘的形式）</w:t>
      </w:r>
      <w:bookmarkEnd w:id="79"/>
    </w:p>
    <w:p w:rsidR="0043552F" w:rsidRDefault="0043552F" w:rsidP="0043552F">
      <w:pPr>
        <w:pStyle w:val="3"/>
      </w:pPr>
      <w:bookmarkStart w:id="80" w:name="_Toc503785915"/>
      <w:r>
        <w:rPr>
          <w:rFonts w:hint="eastAsia"/>
        </w:rPr>
        <w:t>数据挖掘（基本步骤，使用智能方法提取数据模式）</w:t>
      </w:r>
      <w:bookmarkEnd w:id="80"/>
    </w:p>
    <w:p w:rsidR="0043552F" w:rsidRDefault="0043552F" w:rsidP="0043552F">
      <w:pPr>
        <w:pStyle w:val="3"/>
      </w:pPr>
      <w:bookmarkStart w:id="81" w:name="_Toc503785916"/>
      <w:r>
        <w:rPr>
          <w:rFonts w:hint="eastAsia"/>
        </w:rPr>
        <w:t>模式评估（根据某种兴趣度度量，识别代表知识的真正有趣的模式）</w:t>
      </w:r>
      <w:bookmarkEnd w:id="81"/>
    </w:p>
    <w:p w:rsidR="0043552F" w:rsidRDefault="0043552F" w:rsidP="0043552F">
      <w:pPr>
        <w:pStyle w:val="3"/>
      </w:pPr>
      <w:bookmarkStart w:id="82" w:name="_Toc503785917"/>
      <w:r>
        <w:rPr>
          <w:rFonts w:hint="eastAsia"/>
        </w:rPr>
        <w:t>知识表示（使用可视化和知识表示技术，向用户提供挖掘的知识）</w:t>
      </w:r>
      <w:bookmarkEnd w:id="82"/>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3" w:name="_Toc503785918"/>
      <w:r>
        <w:rPr>
          <w:rFonts w:hint="eastAsia"/>
        </w:rPr>
        <w:lastRenderedPageBreak/>
        <w:t>挖掘</w:t>
      </w:r>
      <w:r>
        <w:t>频繁模式、关联和相关性</w:t>
      </w:r>
      <w:bookmarkEnd w:id="83"/>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546501"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A714B" w:rsidRDefault="00AA714B" w:rsidP="00F81E87">
      <w:pPr>
        <w:pStyle w:val="1"/>
      </w:pPr>
      <w:bookmarkStart w:id="84" w:name="_Toc503785919"/>
      <w:r>
        <w:lastRenderedPageBreak/>
        <w:t>D</w:t>
      </w:r>
      <w:r>
        <w:rPr>
          <w:rFonts w:hint="eastAsia"/>
        </w:rPr>
        <w:t>omain</w:t>
      </w:r>
      <w:r>
        <w:t xml:space="preserve"> knowledge</w:t>
      </w:r>
    </w:p>
    <w:p w:rsidR="00AA714B" w:rsidRDefault="00F31C4B" w:rsidP="00F31C4B">
      <w:pPr>
        <w:pStyle w:val="2"/>
      </w:pPr>
      <w:r>
        <w:t>P</w:t>
      </w:r>
      <w:r>
        <w:rPr>
          <w:rFonts w:hint="eastAsia"/>
        </w:rPr>
        <w:t>roject</w:t>
      </w:r>
    </w:p>
    <w:p w:rsidR="00F31C4B" w:rsidRDefault="00F31C4B" w:rsidP="00F31C4B">
      <w:pPr>
        <w:pStyle w:val="3"/>
      </w:pPr>
      <w:r>
        <w:t>W</w:t>
      </w:r>
      <w:r>
        <w:rPr>
          <w:rFonts w:hint="eastAsia"/>
        </w:rPr>
        <w:t>ifi</w:t>
      </w:r>
      <w:r>
        <w:t>-wlan</w:t>
      </w:r>
    </w:p>
    <w:p w:rsidR="00046188" w:rsidRPr="00046188" w:rsidRDefault="00046188" w:rsidP="00046188"/>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Pr="00AA714B" w:rsidRDefault="00AA714B" w:rsidP="00AA714B">
      <w:pPr>
        <w:widowControl/>
        <w:jc w:val="left"/>
      </w:pPr>
      <w:r>
        <w:br w:type="page"/>
      </w:r>
    </w:p>
    <w:p w:rsidR="00A804DE" w:rsidRDefault="00A804DE" w:rsidP="00F81E87">
      <w:pPr>
        <w:pStyle w:val="1"/>
      </w:pPr>
      <w:r>
        <w:lastRenderedPageBreak/>
        <w:t>D</w:t>
      </w:r>
      <w:r>
        <w:rPr>
          <w:rFonts w:hint="eastAsia"/>
        </w:rPr>
        <w:t>eep</w:t>
      </w:r>
      <w:r>
        <w:t xml:space="preserve"> learning platform</w:t>
      </w:r>
      <w:bookmarkEnd w:id="84"/>
    </w:p>
    <w:p w:rsidR="00A804DE" w:rsidRPr="00A804DE" w:rsidRDefault="00A804DE" w:rsidP="00A804DE">
      <w:pPr>
        <w:pStyle w:val="2"/>
      </w:pPr>
      <w:bookmarkStart w:id="85" w:name="_Toc503785920"/>
      <w:r>
        <w:t>I</w:t>
      </w:r>
      <w:r>
        <w:rPr>
          <w:rFonts w:hint="eastAsia"/>
        </w:rPr>
        <w:t>nstall</w:t>
      </w:r>
      <w:r>
        <w:t xml:space="preserve"> &amp; deploy</w:t>
      </w:r>
      <w:bookmarkEnd w:id="85"/>
    </w:p>
    <w:p w:rsidR="00A804DE" w:rsidRDefault="00A804DE" w:rsidP="00A804DE">
      <w:pPr>
        <w:pStyle w:val="3"/>
      </w:pPr>
      <w:bookmarkStart w:id="86" w:name="_Toc503785921"/>
      <w:r>
        <w:t>P</w:t>
      </w:r>
      <w:r>
        <w:rPr>
          <w:rFonts w:hint="eastAsia"/>
        </w:rPr>
        <w:t>ython</w:t>
      </w:r>
      <w:bookmarkEnd w:id="86"/>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7" w:name="_Toc503785922"/>
      <w:r>
        <w:t>Tersorflow</w:t>
      </w:r>
      <w:bookmarkEnd w:id="87"/>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F6218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F6218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F62183">
        <w:tc>
          <w:tcPr>
            <w:tcW w:w="8296" w:type="dxa"/>
          </w:tcPr>
          <w:p w:rsidR="00AE5E80" w:rsidRPr="009E0DA8" w:rsidRDefault="00FE10BC" w:rsidP="00F6218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F62183">
        <w:tc>
          <w:tcPr>
            <w:tcW w:w="8296" w:type="dxa"/>
          </w:tcPr>
          <w:p w:rsidR="00C00AA9" w:rsidRDefault="00C00AA9" w:rsidP="00F62183">
            <w:pPr>
              <w:rPr>
                <w:noProof/>
              </w:rPr>
            </w:pPr>
            <w:r>
              <w:rPr>
                <w:noProof/>
              </w:rPr>
              <w:lastRenderedPageBreak/>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8" w:name="_Toc503785923"/>
      <w:r w:rsidRPr="00A804DE">
        <w:t>Anaconda3</w:t>
      </w:r>
      <w:bookmarkEnd w:id="88"/>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89" w:name="_Toc503785924"/>
      <w:r>
        <w:rPr>
          <w:rFonts w:hint="eastAsia"/>
        </w:rPr>
        <w:t>PyCharm</w:t>
      </w:r>
      <w:bookmarkEnd w:id="89"/>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90" w:name="_Toc503785925"/>
      <w:r>
        <w:t>L</w:t>
      </w:r>
      <w:r>
        <w:rPr>
          <w:rFonts w:hint="eastAsia"/>
        </w:rPr>
        <w:t xml:space="preserve">earn </w:t>
      </w:r>
      <w:r>
        <w:t>&amp; devlop</w:t>
      </w:r>
      <w:bookmarkEnd w:id="90"/>
    </w:p>
    <w:p w:rsidR="00A804DE" w:rsidRDefault="00A804DE" w:rsidP="00A804DE">
      <w:pPr>
        <w:pStyle w:val="3"/>
      </w:pPr>
      <w:bookmarkStart w:id="91" w:name="_Toc503785926"/>
      <w:r>
        <w:t>P</w:t>
      </w:r>
      <w:r>
        <w:rPr>
          <w:rFonts w:hint="eastAsia"/>
        </w:rPr>
        <w:t>ython</w:t>
      </w:r>
      <w:bookmarkEnd w:id="91"/>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2" w:name="_Toc503785927"/>
      <w:r>
        <w:t>T</w:t>
      </w:r>
      <w:r w:rsidR="00A804DE">
        <w:t>ensorflow</w:t>
      </w:r>
      <w:bookmarkEnd w:id="92"/>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00"/>
                <w:sz w:val="18"/>
                <w:szCs w:val="18"/>
              </w:rPr>
              <w:lastRenderedPageBreak/>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546501"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3" w:name="_Toc503785928"/>
      <w:r>
        <w:rPr>
          <w:rFonts w:hint="eastAsia"/>
        </w:rPr>
        <w:t>T</w:t>
      </w:r>
      <w:r w:rsidR="00327F81">
        <w:rPr>
          <w:rFonts w:hint="eastAsia"/>
        </w:rPr>
        <w:t>ensorBoard</w:t>
      </w:r>
      <w:bookmarkEnd w:id="93"/>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Default="00327F81" w:rsidP="00327F81"/>
    <w:p w:rsidR="00CF4852" w:rsidRDefault="00CF4852" w:rsidP="00CF4852">
      <w:pPr>
        <w:pStyle w:val="2"/>
      </w:pPr>
      <w:r w:rsidRPr="00CF4852">
        <w:t>MXNet/Gluon</w:t>
      </w:r>
    </w:p>
    <w:p w:rsidR="00E82D64" w:rsidRPr="00E82D64" w:rsidRDefault="00C10827" w:rsidP="00E82D64">
      <w:r>
        <w:rPr>
          <w:rFonts w:hint="eastAsia"/>
        </w:rPr>
        <w:t xml:space="preserve">1. </w:t>
      </w:r>
      <w:r w:rsidR="00E82D64" w:rsidRPr="00E82D64">
        <w:rPr>
          <w:rFonts w:hint="eastAsia"/>
        </w:rPr>
        <w:t>通过</w:t>
      </w:r>
      <w:r w:rsidR="00E82D64" w:rsidRPr="00E82D64">
        <w:rPr>
          <w:rFonts w:hint="eastAsia"/>
        </w:rPr>
        <w:t xml:space="preserve">Conda </w:t>
      </w:r>
      <w:r w:rsidR="00E82D64" w:rsidRPr="00E82D64">
        <w:rPr>
          <w:rFonts w:hint="eastAsia"/>
        </w:rPr>
        <w:t>安装</w:t>
      </w:r>
    </w:p>
    <w:tbl>
      <w:tblPr>
        <w:tblStyle w:val="a7"/>
        <w:tblW w:w="0" w:type="auto"/>
        <w:tblLook w:val="04A0" w:firstRow="1" w:lastRow="0" w:firstColumn="1" w:lastColumn="0" w:noHBand="0" w:noVBand="1"/>
      </w:tblPr>
      <w:tblGrid>
        <w:gridCol w:w="8296"/>
      </w:tblGrid>
      <w:tr w:rsidR="00F70BF2" w:rsidRPr="00134296" w:rsidTr="00F70BF2">
        <w:tc>
          <w:tcPr>
            <w:tcW w:w="8296" w:type="dxa"/>
          </w:tcPr>
          <w:p w:rsidR="00E35AF7" w:rsidRPr="00134296" w:rsidRDefault="00E35AF7" w:rsidP="00134296">
            <w:r w:rsidRPr="00134296">
              <w:t>mkdir gluon-tutorials &amp;&amp; cd gluon-tutorials</w:t>
            </w:r>
          </w:p>
          <w:p w:rsidR="00E35AF7" w:rsidRPr="00134296" w:rsidRDefault="00E35AF7" w:rsidP="00134296">
            <w:r w:rsidRPr="00134296">
              <w:t>curl https://zh.gluon.ai/gluon_tutorials_zh.tar.gz -o tutorials.tar.gz</w:t>
            </w:r>
          </w:p>
          <w:p w:rsidR="00F70BF2" w:rsidRPr="00134296" w:rsidRDefault="00E35AF7" w:rsidP="00134296">
            <w:r w:rsidRPr="00134296">
              <w:t>tar -xzvf tutorials.tar.gz &amp;&amp; rm tutorials.tar.gz</w:t>
            </w:r>
          </w:p>
        </w:tc>
      </w:tr>
      <w:tr w:rsidR="00F70BF2" w:rsidRPr="00134296" w:rsidTr="00F70BF2">
        <w:tc>
          <w:tcPr>
            <w:tcW w:w="8296" w:type="dxa"/>
          </w:tcPr>
          <w:p w:rsidR="00F70BF2" w:rsidRPr="00134296" w:rsidRDefault="00F70BF2" w:rsidP="00134296"/>
        </w:tc>
      </w:tr>
      <w:tr w:rsidR="00F70BF2" w:rsidRPr="00134296" w:rsidTr="00F70BF2">
        <w:tc>
          <w:tcPr>
            <w:tcW w:w="8296" w:type="dxa"/>
          </w:tcPr>
          <w:p w:rsidR="00E35AF7" w:rsidRPr="00134296" w:rsidRDefault="00E35AF7" w:rsidP="00134296">
            <w:r w:rsidRPr="00134296">
              <w:lastRenderedPageBreak/>
              <w:t xml:space="preserve"># </w:t>
            </w:r>
            <w:r w:rsidRPr="00134296">
              <w:rPr>
                <w:rFonts w:hint="eastAsia"/>
              </w:rPr>
              <w:t>优先使</w:t>
            </w:r>
            <w:r w:rsidRPr="00134296">
              <w:rPr>
                <w:rFonts w:ascii="Meiryo" w:eastAsia="Meiryo" w:hAnsi="Meiryo" w:cs="Meiryo" w:hint="eastAsia"/>
              </w:rPr>
              <w:t>⽤</w:t>
            </w:r>
            <w:r w:rsidRPr="00134296">
              <w:rPr>
                <w:rFonts w:hint="eastAsia"/>
              </w:rPr>
              <w:t>清华</w:t>
            </w:r>
            <w:r w:rsidRPr="00134296">
              <w:t xml:space="preserve">conda </w:t>
            </w:r>
            <w:r w:rsidRPr="00134296">
              <w:rPr>
                <w:rFonts w:hint="eastAsia"/>
              </w:rPr>
              <w:t>镜像</w:t>
            </w:r>
          </w:p>
          <w:p w:rsidR="00E35AF7" w:rsidRPr="00134296" w:rsidRDefault="00E35AF7" w:rsidP="00134296">
            <w:r w:rsidRPr="00134296">
              <w:t>conda config --prepend channels https://mirrors.tuna.tsinghua.edu.cn/anaconda/pkgs/free/</w:t>
            </w:r>
          </w:p>
          <w:p w:rsidR="00E35AF7" w:rsidRPr="00134296" w:rsidRDefault="00E35AF7" w:rsidP="00134296">
            <w:r w:rsidRPr="00134296">
              <w:t xml:space="preserve"># </w:t>
            </w:r>
            <w:r w:rsidRPr="00134296">
              <w:rPr>
                <w:rFonts w:hint="eastAsia"/>
              </w:rPr>
              <w:t>也可选</w:t>
            </w:r>
            <w:r w:rsidRPr="00134296">
              <w:rPr>
                <w:rFonts w:ascii="Meiryo" w:eastAsia="Meiryo" w:hAnsi="Meiryo" w:cs="Meiryo" w:hint="eastAsia"/>
              </w:rPr>
              <w:t>⽤</w:t>
            </w:r>
            <w:r w:rsidRPr="00134296">
              <w:rPr>
                <w:rFonts w:hint="eastAsia"/>
              </w:rPr>
              <w:t>科</w:t>
            </w:r>
            <w:r w:rsidRPr="00134296">
              <w:rPr>
                <w:rFonts w:ascii="Meiryo" w:eastAsia="Meiryo" w:hAnsi="Meiryo" w:cs="Meiryo" w:hint="eastAsia"/>
              </w:rPr>
              <w:t>⼤</w:t>
            </w:r>
            <w:r w:rsidRPr="00134296">
              <w:t xml:space="preserve">conda </w:t>
            </w:r>
            <w:r w:rsidRPr="00134296">
              <w:rPr>
                <w:rFonts w:hint="eastAsia"/>
              </w:rPr>
              <w:t>镜像</w:t>
            </w:r>
          </w:p>
          <w:p w:rsidR="00F70BF2" w:rsidRPr="00134296" w:rsidRDefault="00E35AF7" w:rsidP="00134296">
            <w:r w:rsidRPr="00134296">
              <w:t>conda config --prepend channels http://mirrors.ustc.edu.cn/anaconda/pkgs/free/</w:t>
            </w:r>
          </w:p>
        </w:tc>
      </w:tr>
      <w:tr w:rsidR="00E35AF7" w:rsidRPr="00134296" w:rsidTr="00F70BF2">
        <w:tc>
          <w:tcPr>
            <w:tcW w:w="8296" w:type="dxa"/>
          </w:tcPr>
          <w:p w:rsidR="00E35AF7" w:rsidRPr="00134296" w:rsidRDefault="00E35AF7" w:rsidP="00134296">
            <w:r w:rsidRPr="00134296">
              <w:t>conda env create -f environment.yml</w:t>
            </w:r>
          </w:p>
          <w:p w:rsidR="00E35AF7" w:rsidRPr="00134296" w:rsidRDefault="00E35AF7" w:rsidP="00134296">
            <w:r w:rsidRPr="00134296">
              <w:rPr>
                <w:rFonts w:hint="eastAsia"/>
              </w:rPr>
              <w:t xml:space="preserve">source activate gluon # </w:t>
            </w:r>
            <w:r w:rsidRPr="00134296">
              <w:rPr>
                <w:rFonts w:hint="eastAsia"/>
              </w:rPr>
              <w:t>注意</w:t>
            </w:r>
            <w:r w:rsidRPr="00134296">
              <w:rPr>
                <w:rFonts w:hint="eastAsia"/>
              </w:rPr>
              <w:t xml:space="preserve">Windows </w:t>
            </w:r>
            <w:r w:rsidRPr="00134296">
              <w:rPr>
                <w:rFonts w:hint="eastAsia"/>
              </w:rPr>
              <w:t>下不需要</w:t>
            </w:r>
            <w:r w:rsidRPr="00134296">
              <w:rPr>
                <w:rFonts w:hint="eastAsia"/>
              </w:rPr>
              <w:t>source</w:t>
            </w:r>
          </w:p>
        </w:tc>
      </w:tr>
      <w:tr w:rsidR="005F048A" w:rsidRPr="00134296" w:rsidTr="00F70BF2">
        <w:tc>
          <w:tcPr>
            <w:tcW w:w="8296" w:type="dxa"/>
          </w:tcPr>
          <w:p w:rsidR="005F048A" w:rsidRPr="00134296" w:rsidRDefault="00C82FDF" w:rsidP="00134296">
            <w:r w:rsidRPr="00134296">
              <w:t>jupyter notebook</w:t>
            </w:r>
          </w:p>
        </w:tc>
      </w:tr>
      <w:tr w:rsidR="00C82FDF" w:rsidRPr="00134296" w:rsidTr="00F70BF2">
        <w:tc>
          <w:tcPr>
            <w:tcW w:w="8296" w:type="dxa"/>
          </w:tcPr>
          <w:p w:rsidR="00C82FDF" w:rsidRPr="00134296" w:rsidRDefault="00C82FDF" w:rsidP="00134296"/>
        </w:tc>
      </w:tr>
    </w:tbl>
    <w:p w:rsidR="00E82D64" w:rsidRPr="00134296" w:rsidRDefault="00E82D64" w:rsidP="00134296"/>
    <w:p w:rsidR="00F70BF2" w:rsidRPr="00134296" w:rsidRDefault="00E82D64" w:rsidP="00134296">
      <w:r w:rsidRPr="00134296">
        <w:rPr>
          <w:rFonts w:hint="eastAsia"/>
        </w:rPr>
        <w:t>【可选项】国内</w:t>
      </w:r>
      <w:r w:rsidRPr="00134296">
        <w:rPr>
          <w:rFonts w:ascii="Meiryo" w:eastAsia="Meiryo" w:hAnsi="Meiryo" w:cs="Meiryo" w:hint="eastAsia"/>
        </w:rPr>
        <w:t>⽤⼾</w:t>
      </w:r>
      <w:r w:rsidRPr="00134296">
        <w:rPr>
          <w:rFonts w:hint="eastAsia"/>
        </w:rPr>
        <w:t>可使</w:t>
      </w:r>
      <w:r w:rsidRPr="00134296">
        <w:rPr>
          <w:rFonts w:ascii="Meiryo" w:eastAsia="Meiryo" w:hAnsi="Meiryo" w:cs="Meiryo" w:hint="eastAsia"/>
        </w:rPr>
        <w:t>⽤</w:t>
      </w:r>
      <w:r w:rsidRPr="00134296">
        <w:rPr>
          <w:rFonts w:hint="eastAsia"/>
        </w:rPr>
        <w:t>国内</w:t>
      </w:r>
      <w:r w:rsidRPr="00134296">
        <w:t xml:space="preserve">Gluon </w:t>
      </w:r>
      <w:r w:rsidRPr="00134296">
        <w:rPr>
          <w:rFonts w:hint="eastAsia"/>
        </w:rPr>
        <w:t>镜像加速数据集和预训练模型的下载</w:t>
      </w:r>
    </w:p>
    <w:tbl>
      <w:tblPr>
        <w:tblStyle w:val="a7"/>
        <w:tblW w:w="0" w:type="auto"/>
        <w:tblLook w:val="04A0" w:firstRow="1" w:lastRow="0" w:firstColumn="1" w:lastColumn="0" w:noHBand="0" w:noVBand="1"/>
      </w:tblPr>
      <w:tblGrid>
        <w:gridCol w:w="8296"/>
      </w:tblGrid>
      <w:tr w:rsidR="00E82D64" w:rsidRPr="00134296" w:rsidTr="00E82D64">
        <w:tc>
          <w:tcPr>
            <w:tcW w:w="8296" w:type="dxa"/>
          </w:tcPr>
          <w:p w:rsidR="00E82D64" w:rsidRPr="00134296" w:rsidRDefault="00E82D64" w:rsidP="00134296">
            <w:r w:rsidRPr="00134296">
              <w:t xml:space="preserve">Linux/OSX </w:t>
            </w:r>
            <w:r w:rsidRPr="00134296">
              <w:rPr>
                <w:rFonts w:ascii="Meiryo" w:eastAsia="Meiryo" w:hAnsi="Meiryo" w:cs="Meiryo" w:hint="eastAsia"/>
              </w:rPr>
              <w:t>⽤⼾</w:t>
            </w:r>
            <w:r w:rsidRPr="00134296">
              <w:t>:</w:t>
            </w:r>
          </w:p>
          <w:p w:rsidR="00E82D64" w:rsidRPr="00134296" w:rsidRDefault="00E82D64" w:rsidP="00134296">
            <w:r w:rsidRPr="00134296">
              <w:t>MXNET_GLUON_REPO=https://apache-mxnet.s3.cn-north-1.amazonaws.com.cn/</w:t>
            </w:r>
          </w:p>
          <w:p w:rsidR="00E82D64" w:rsidRPr="00134296" w:rsidRDefault="00E82D64" w:rsidP="00134296">
            <w:r w:rsidRPr="00134296">
              <w:t>jupyter notebook</w:t>
            </w:r>
          </w:p>
        </w:tc>
      </w:tr>
      <w:tr w:rsidR="00E82D64" w:rsidRPr="00134296" w:rsidTr="00E82D64">
        <w:tc>
          <w:tcPr>
            <w:tcW w:w="8296" w:type="dxa"/>
          </w:tcPr>
          <w:p w:rsidR="00E82D64" w:rsidRPr="00134296" w:rsidRDefault="00E82D64" w:rsidP="00134296">
            <w:r w:rsidRPr="00134296">
              <w:t xml:space="preserve">Windows </w:t>
            </w:r>
            <w:r w:rsidRPr="00134296">
              <w:rPr>
                <w:rFonts w:ascii="Meiryo" w:eastAsia="Meiryo" w:hAnsi="Meiryo" w:cs="Meiryo" w:hint="eastAsia"/>
              </w:rPr>
              <w:t>⽤⼾</w:t>
            </w:r>
            <w:r w:rsidRPr="00134296">
              <w:t>:</w:t>
            </w:r>
          </w:p>
          <w:p w:rsidR="00E82D64" w:rsidRPr="00134296" w:rsidRDefault="00E82D64" w:rsidP="00134296">
            <w:r w:rsidRPr="00134296">
              <w:t>set MXNET_GLUON_REPO=https://apache-mxnet.s3.cn-north-1.amazonaws.com.cn/</w:t>
            </w:r>
          </w:p>
          <w:p w:rsidR="00E82D64" w:rsidRPr="00134296" w:rsidRDefault="00E82D64" w:rsidP="00134296">
            <w:r w:rsidRPr="00134296">
              <w:t>jupyter notebook</w:t>
            </w:r>
          </w:p>
        </w:tc>
      </w:tr>
    </w:tbl>
    <w:p w:rsidR="00CF4852" w:rsidRPr="00327F81" w:rsidRDefault="00CF4852" w:rsidP="00327F81"/>
    <w:p w:rsidR="001776E4" w:rsidRDefault="001776E4">
      <w:pPr>
        <w:widowControl/>
        <w:jc w:val="left"/>
      </w:pPr>
      <w:r>
        <w:br w:type="page"/>
      </w:r>
    </w:p>
    <w:p w:rsidR="001776E4" w:rsidRDefault="001776E4" w:rsidP="00F81E87">
      <w:pPr>
        <w:pStyle w:val="1"/>
      </w:pPr>
      <w:bookmarkStart w:id="94" w:name="_Toc503785929"/>
      <w:r>
        <w:lastRenderedPageBreak/>
        <w:t>D</w:t>
      </w:r>
      <w:r>
        <w:rPr>
          <w:rFonts w:hint="eastAsia"/>
        </w:rPr>
        <w:t>eep</w:t>
      </w:r>
      <w:r>
        <w:t xml:space="preserve"> learning</w:t>
      </w:r>
      <w:bookmarkEnd w:id="94"/>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F81E87">
      <w:pPr>
        <w:pStyle w:val="1"/>
      </w:pPr>
      <w:bookmarkStart w:id="95" w:name="_Toc503785930"/>
      <w:r>
        <w:rPr>
          <w:rFonts w:hint="eastAsia"/>
        </w:rPr>
        <w:lastRenderedPageBreak/>
        <w:t>数据库</w:t>
      </w:r>
      <w:r>
        <w:t>设计</w:t>
      </w:r>
      <w:bookmarkEnd w:id="95"/>
    </w:p>
    <w:p w:rsidR="00D5060B" w:rsidRDefault="00D5060B" w:rsidP="00D5060B">
      <w:pPr>
        <w:pStyle w:val="2"/>
      </w:pPr>
      <w:bookmarkStart w:id="96" w:name="_Toc503785931"/>
      <w:r>
        <w:rPr>
          <w:rFonts w:hint="eastAsia"/>
        </w:rPr>
        <w:t>理论</w:t>
      </w:r>
      <w:bookmarkEnd w:id="96"/>
    </w:p>
    <w:p w:rsidR="00D5060B" w:rsidRDefault="00D5060B" w:rsidP="00F913A4">
      <w:pPr>
        <w:pStyle w:val="3"/>
      </w:pPr>
      <w:bookmarkStart w:id="97" w:name="_Toc503785932"/>
      <w:r>
        <w:rPr>
          <w:rFonts w:hint="eastAsia"/>
        </w:rPr>
        <w:t>3</w:t>
      </w:r>
      <w:r>
        <w:rPr>
          <w:rFonts w:hint="eastAsia"/>
        </w:rPr>
        <w:t>大</w:t>
      </w:r>
      <w:r>
        <w:t>范式</w:t>
      </w:r>
      <w:bookmarkEnd w:id="97"/>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546501"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546501"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546501"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546501"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F81E87">
      <w:pPr>
        <w:pStyle w:val="1"/>
      </w:pPr>
      <w:bookmarkStart w:id="98" w:name="_Toc503785933"/>
      <w:r>
        <w:lastRenderedPageBreak/>
        <w:t>Memory db</w:t>
      </w:r>
      <w:bookmarkEnd w:id="98"/>
    </w:p>
    <w:p w:rsidR="00313DFC" w:rsidRDefault="00546501" w:rsidP="00313DFC">
      <w:pPr>
        <w:pStyle w:val="2"/>
      </w:pPr>
      <w:hyperlink r:id="rId39" w:history="1">
        <w:bookmarkStart w:id="99" w:name="_Toc503785934"/>
        <w:r w:rsidR="00313DFC" w:rsidRPr="00435672">
          <w:rPr>
            <w:rStyle w:val="a3"/>
          </w:rPr>
          <w:t>Alluxio</w:t>
        </w:r>
        <w:bookmarkEnd w:id="99"/>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F81E87">
      <w:pPr>
        <w:pStyle w:val="1"/>
      </w:pPr>
      <w:bookmarkStart w:id="100" w:name="_Toc503785935"/>
      <w:r>
        <w:lastRenderedPageBreak/>
        <w:t>G</w:t>
      </w:r>
      <w:r>
        <w:rPr>
          <w:rFonts w:hint="eastAsia"/>
        </w:rPr>
        <w:t>raph</w:t>
      </w:r>
      <w:r>
        <w:t xml:space="preserve"> db</w:t>
      </w:r>
      <w:bookmarkEnd w:id="100"/>
    </w:p>
    <w:p w:rsidR="005347A7" w:rsidRDefault="00546501" w:rsidP="005347A7">
      <w:pPr>
        <w:pStyle w:val="2"/>
      </w:pPr>
      <w:hyperlink r:id="rId40" w:history="1">
        <w:bookmarkStart w:id="101" w:name="_Toc503785936"/>
        <w:r w:rsidR="005347A7" w:rsidRPr="005347A7">
          <w:rPr>
            <w:rStyle w:val="a3"/>
          </w:rPr>
          <w:t>TinkerPop3</w:t>
        </w:r>
        <w:bookmarkEnd w:id="101"/>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546501" w:rsidP="004F1816">
      <w:pPr>
        <w:pStyle w:val="2"/>
      </w:pPr>
      <w:hyperlink r:id="rId41" w:history="1">
        <w:bookmarkStart w:id="102" w:name="_Toc503785937"/>
        <w:r w:rsidR="004F1816" w:rsidRPr="00357A9F">
          <w:rPr>
            <w:rStyle w:val="a3"/>
          </w:rPr>
          <w:t>Neo4j</w:t>
        </w:r>
        <w:bookmarkEnd w:id="102"/>
      </w:hyperlink>
    </w:p>
    <w:p w:rsidR="00510387" w:rsidRDefault="00510387" w:rsidP="00510387"/>
    <w:p w:rsidR="00510387" w:rsidRDefault="00510387" w:rsidP="00510387"/>
    <w:p w:rsidR="00510387" w:rsidRDefault="00510387" w:rsidP="00510387"/>
    <w:p w:rsidR="00510387" w:rsidRDefault="00546501" w:rsidP="009645FA">
      <w:pPr>
        <w:pStyle w:val="2"/>
      </w:pPr>
      <w:hyperlink r:id="rId42" w:history="1">
        <w:bookmarkStart w:id="103" w:name="_Toc503785938"/>
        <w:r w:rsidR="009645FA" w:rsidRPr="00357A9F">
          <w:rPr>
            <w:rStyle w:val="a3"/>
          </w:rPr>
          <w:t>TitanDB</w:t>
        </w:r>
        <w:bookmarkEnd w:id="103"/>
      </w:hyperlink>
    </w:p>
    <w:p w:rsidR="009645FA" w:rsidRDefault="009645FA" w:rsidP="009645FA"/>
    <w:p w:rsidR="009645FA" w:rsidRDefault="009645FA" w:rsidP="009645FA"/>
    <w:p w:rsidR="009645FA" w:rsidRDefault="009645FA" w:rsidP="009645FA"/>
    <w:p w:rsidR="009645FA" w:rsidRPr="009645FA" w:rsidRDefault="00546501" w:rsidP="009645FA">
      <w:pPr>
        <w:pStyle w:val="2"/>
      </w:pPr>
      <w:hyperlink r:id="rId43" w:history="1">
        <w:bookmarkStart w:id="104" w:name="_Toc503785939"/>
        <w:r w:rsidR="009645FA" w:rsidRPr="00357A9F">
          <w:rPr>
            <w:rStyle w:val="a3"/>
          </w:rPr>
          <w:t>JanusGraph</w:t>
        </w:r>
        <w:bookmarkEnd w:id="104"/>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F81E87">
      <w:pPr>
        <w:pStyle w:val="1"/>
      </w:pPr>
      <w:bookmarkStart w:id="105" w:name="_Toc503785940"/>
      <w:r w:rsidRPr="00AF46A0">
        <w:lastRenderedPageBreak/>
        <w:t>RPC</w:t>
      </w:r>
      <w:r>
        <w:t xml:space="preserve"> &amp; </w:t>
      </w:r>
      <w:r w:rsidRPr="00AF46A0">
        <w:t>serialization</w:t>
      </w:r>
      <w:bookmarkEnd w:id="105"/>
    </w:p>
    <w:p w:rsidR="00084AAB" w:rsidRDefault="00084AAB" w:rsidP="00D52A52">
      <w:pPr>
        <w:pStyle w:val="2"/>
      </w:pPr>
      <w:bookmarkStart w:id="106" w:name="_Toc503785941"/>
      <w:r w:rsidRPr="00084AAB">
        <w:t>Thrift</w:t>
      </w:r>
      <w:bookmarkEnd w:id="106"/>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7" w:name="_Toc503785942"/>
      <w:r>
        <w:rPr>
          <w:rFonts w:hint="eastAsia"/>
        </w:rPr>
        <w:t>Avro</w:t>
      </w:r>
      <w:bookmarkEnd w:id="107"/>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8" w:name="_Toc503785943"/>
      <w:r w:rsidRPr="00D52A52">
        <w:t>Protocol Buffers</w:t>
      </w:r>
      <w:bookmarkEnd w:id="108"/>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001E00" w:rsidRDefault="00001E00" w:rsidP="00001E00">
      <w:pPr>
        <w:pStyle w:val="1"/>
      </w:pPr>
      <w:bookmarkStart w:id="109" w:name="_Toc503785944"/>
      <w:r>
        <w:lastRenderedPageBreak/>
        <w:t>O</w:t>
      </w:r>
      <w:r>
        <w:rPr>
          <w:rFonts w:hint="eastAsia"/>
        </w:rPr>
        <w:t>ffice</w:t>
      </w:r>
      <w:r>
        <w:t xml:space="preserve"> tips</w:t>
      </w:r>
    </w:p>
    <w:p w:rsidR="00001E00" w:rsidRDefault="001B5BEB" w:rsidP="001B5BEB">
      <w:pPr>
        <w:pStyle w:val="2"/>
      </w:pPr>
      <w:r>
        <w:t>E</w:t>
      </w:r>
      <w:r>
        <w:rPr>
          <w:rFonts w:hint="eastAsia"/>
        </w:rPr>
        <w:t>xcel</w:t>
      </w:r>
    </w:p>
    <w:p w:rsidR="001B5BEB" w:rsidRDefault="001B5BEB" w:rsidP="00001E00"/>
    <w:p w:rsidR="001B5BEB" w:rsidRDefault="001B5BEB" w:rsidP="001B5BEB">
      <w:pPr>
        <w:pStyle w:val="2"/>
      </w:pPr>
      <w:r>
        <w:t>Project</w:t>
      </w:r>
    </w:p>
    <w:p w:rsidR="00366F2E" w:rsidRPr="00366F2E" w:rsidRDefault="00366F2E" w:rsidP="00366F2E">
      <w:r>
        <w:rPr>
          <w:rFonts w:hint="eastAsia"/>
        </w:rPr>
        <w:t>1. youtube</w:t>
      </w:r>
      <w:r>
        <w:rPr>
          <w:rFonts w:hint="eastAsia"/>
        </w:rPr>
        <w:t>上面</w:t>
      </w:r>
      <w:r>
        <w:t>观看视频教程</w:t>
      </w:r>
    </w:p>
    <w:p w:rsidR="001B5BEB" w:rsidRDefault="001B5BEB" w:rsidP="00001E00"/>
    <w:p w:rsidR="001B5BEB" w:rsidRDefault="001B5BEB" w:rsidP="001B5BEB">
      <w:pPr>
        <w:pStyle w:val="2"/>
      </w:pPr>
      <w:r>
        <w:t>Word</w:t>
      </w:r>
    </w:p>
    <w:p w:rsidR="001B5BEB" w:rsidRDefault="001B5BEB" w:rsidP="001B5BEB"/>
    <w:p w:rsidR="001B5BEB" w:rsidRDefault="001B5BEB" w:rsidP="001B5BEB">
      <w:pPr>
        <w:pStyle w:val="2"/>
      </w:pPr>
      <w:r>
        <w:t>M</w:t>
      </w:r>
      <w:r>
        <w:rPr>
          <w:rFonts w:hint="eastAsia"/>
        </w:rPr>
        <w:t>indmap</w:t>
      </w:r>
    </w:p>
    <w:p w:rsidR="00F37C57" w:rsidRDefault="00F37C57" w:rsidP="00F37C57"/>
    <w:p w:rsidR="00F37C57" w:rsidRDefault="00F37C57" w:rsidP="00F37C57"/>
    <w:p w:rsidR="00F37C57" w:rsidRPr="00F37C57" w:rsidRDefault="00F37C57" w:rsidP="00F37C57">
      <w:pPr>
        <w:pStyle w:val="2"/>
      </w:pPr>
      <w:r>
        <w:t>O</w:t>
      </w:r>
      <w:r>
        <w:rPr>
          <w:rFonts w:hint="eastAsia"/>
        </w:rPr>
        <w:t>utlook</w:t>
      </w:r>
    </w:p>
    <w:p w:rsidR="00001E00" w:rsidRDefault="00001E00">
      <w:pPr>
        <w:widowControl/>
        <w:jc w:val="left"/>
      </w:pPr>
      <w:r>
        <w:br w:type="page"/>
      </w:r>
    </w:p>
    <w:p w:rsidR="00001E00" w:rsidRPr="00001E00" w:rsidRDefault="00C97999" w:rsidP="00001E00">
      <w:pPr>
        <w:pStyle w:val="1"/>
      </w:pPr>
      <w:r>
        <w:lastRenderedPageBreak/>
        <w:t>Data science</w:t>
      </w:r>
      <w:bookmarkEnd w:id="109"/>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F81E87">
      <w:pPr>
        <w:pStyle w:val="1"/>
      </w:pPr>
      <w:bookmarkStart w:id="110" w:name="_Toc503785945"/>
      <w:r>
        <w:rPr>
          <w:rFonts w:hint="eastAsia"/>
        </w:rPr>
        <w:lastRenderedPageBreak/>
        <w:t>认知</w:t>
      </w:r>
      <w:r>
        <w:t>构建</w:t>
      </w:r>
      <w:bookmarkEnd w:id="110"/>
    </w:p>
    <w:p w:rsidR="008A54EB" w:rsidRDefault="008A54EB" w:rsidP="00DB4B9B">
      <w:pPr>
        <w:pStyle w:val="2"/>
      </w:pPr>
      <w:bookmarkStart w:id="111" w:name="_Toc503785946"/>
      <w:r>
        <w:rPr>
          <w:rFonts w:hint="eastAsia"/>
        </w:rPr>
        <w:t>时间</w:t>
      </w:r>
      <w:r>
        <w:t>管理</w:t>
      </w:r>
      <w:bookmarkEnd w:id="111"/>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198pt" o:ole="">
            <v:imagedata r:id="rId44" o:title=""/>
          </v:shape>
          <o:OLEObject Type="Embed" ProgID="Visio.Drawing.15" ShapeID="_x0000_i1025" DrawAspect="Content" ObjectID="_1581250268"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2" w:name="_Toc503785947"/>
      <w:r>
        <w:rPr>
          <w:rFonts w:hint="eastAsia"/>
        </w:rPr>
        <w:t>番茄</w:t>
      </w:r>
      <w:r>
        <w:t>工作</w:t>
      </w:r>
      <w:r>
        <w:rPr>
          <w:rFonts w:hint="eastAsia"/>
        </w:rPr>
        <w:t>法</w:t>
      </w:r>
      <w:bookmarkEnd w:id="112"/>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D5056C" w:rsidRDefault="00D5056C" w:rsidP="00F81E87">
      <w:pPr>
        <w:pStyle w:val="1"/>
      </w:pPr>
      <w:bookmarkStart w:id="113" w:name="_Toc503785948"/>
      <w:r>
        <w:rPr>
          <w:rFonts w:hint="eastAsia"/>
        </w:rPr>
        <w:lastRenderedPageBreak/>
        <w:t>开发</w:t>
      </w:r>
      <w:r>
        <w:t>流程</w:t>
      </w:r>
    </w:p>
    <w:p w:rsidR="00D5056C" w:rsidRDefault="00104D79" w:rsidP="00104D79">
      <w:pPr>
        <w:pStyle w:val="2"/>
      </w:pPr>
      <w:r>
        <w:t>R</w:t>
      </w:r>
      <w:r>
        <w:rPr>
          <w:rFonts w:hint="eastAsia"/>
        </w:rPr>
        <w:t>eview</w:t>
      </w:r>
    </w:p>
    <w:p w:rsidR="00104D79" w:rsidRDefault="008018E7" w:rsidP="008018E7">
      <w:pPr>
        <w:pStyle w:val="3"/>
      </w:pPr>
      <w:r w:rsidRPr="008018E7">
        <w:t>Crucible</w:t>
      </w:r>
    </w:p>
    <w:p w:rsidR="00E218E4" w:rsidRDefault="008444BC" w:rsidP="00E218E4">
      <w:pPr>
        <w:pStyle w:val="a6"/>
        <w:numPr>
          <w:ilvl w:val="0"/>
          <w:numId w:val="47"/>
        </w:numPr>
        <w:ind w:firstLineChars="0"/>
      </w:pPr>
      <w:r>
        <w:rPr>
          <w:noProof/>
        </w:rPr>
        <w:drawing>
          <wp:inline distT="0" distB="0" distL="0" distR="0" wp14:anchorId="57EDF0FD" wp14:editId="5E4300DC">
            <wp:extent cx="5274310" cy="39052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0525"/>
                    </a:xfrm>
                    <a:prstGeom prst="rect">
                      <a:avLst/>
                    </a:prstGeom>
                  </pic:spPr>
                </pic:pic>
              </a:graphicData>
            </a:graphic>
          </wp:inline>
        </w:drawing>
      </w:r>
      <w:bookmarkStart w:id="114" w:name="_GoBack"/>
      <w:bookmarkEnd w:id="114"/>
      <w:r w:rsidR="00E218E4">
        <w:rPr>
          <w:noProof/>
        </w:rPr>
        <w:drawing>
          <wp:inline distT="0" distB="0" distL="0" distR="0" wp14:anchorId="6FAF8603" wp14:editId="1317B307">
            <wp:extent cx="5274310" cy="39052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0525"/>
                    </a:xfrm>
                    <a:prstGeom prst="rect">
                      <a:avLst/>
                    </a:prstGeom>
                  </pic:spPr>
                </pic:pic>
              </a:graphicData>
            </a:graphic>
          </wp:inline>
        </w:drawing>
      </w:r>
    </w:p>
    <w:p w:rsidR="00E218E4" w:rsidRDefault="00E218E4" w:rsidP="00E218E4">
      <w:pPr>
        <w:pStyle w:val="a6"/>
        <w:numPr>
          <w:ilvl w:val="0"/>
          <w:numId w:val="47"/>
        </w:numPr>
        <w:ind w:firstLineChars="0"/>
      </w:pPr>
      <w:r>
        <w:rPr>
          <w:noProof/>
        </w:rPr>
        <w:drawing>
          <wp:inline distT="0" distB="0" distL="0" distR="0" wp14:anchorId="12234D3F" wp14:editId="3B3DA014">
            <wp:extent cx="5274310" cy="86169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861695"/>
                    </a:xfrm>
                    <a:prstGeom prst="rect">
                      <a:avLst/>
                    </a:prstGeom>
                  </pic:spPr>
                </pic:pic>
              </a:graphicData>
            </a:graphic>
          </wp:inline>
        </w:drawing>
      </w:r>
    </w:p>
    <w:p w:rsidR="00E218E4" w:rsidRDefault="00E218E4" w:rsidP="00E218E4">
      <w:pPr>
        <w:pStyle w:val="a6"/>
        <w:numPr>
          <w:ilvl w:val="0"/>
          <w:numId w:val="47"/>
        </w:numPr>
        <w:ind w:firstLineChars="0"/>
      </w:pPr>
    </w:p>
    <w:p w:rsidR="00E218E4" w:rsidRPr="00E218E4" w:rsidRDefault="00E218E4" w:rsidP="00E218E4">
      <w:pPr>
        <w:pStyle w:val="a6"/>
        <w:numPr>
          <w:ilvl w:val="0"/>
          <w:numId w:val="47"/>
        </w:numPr>
        <w:ind w:firstLineChars="0"/>
        <w:rPr>
          <w:rFonts w:hint="eastAsia"/>
        </w:rPr>
      </w:pPr>
      <w:r>
        <w:rPr>
          <w:noProof/>
        </w:rPr>
        <w:drawing>
          <wp:inline distT="0" distB="0" distL="0" distR="0" wp14:anchorId="3A983751" wp14:editId="37EA8DCC">
            <wp:extent cx="3181350" cy="6572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81350" cy="657225"/>
                    </a:xfrm>
                    <a:prstGeom prst="rect">
                      <a:avLst/>
                    </a:prstGeom>
                  </pic:spPr>
                </pic:pic>
              </a:graphicData>
            </a:graphic>
          </wp:inline>
        </w:drawing>
      </w:r>
    </w:p>
    <w:p w:rsidR="00E218E4" w:rsidRDefault="00E218E4" w:rsidP="00E218E4">
      <w:pPr>
        <w:pStyle w:val="a6"/>
        <w:numPr>
          <w:ilvl w:val="0"/>
          <w:numId w:val="47"/>
        </w:numPr>
        <w:ind w:firstLineChars="0"/>
      </w:pPr>
      <w:r>
        <w:rPr>
          <w:noProof/>
        </w:rPr>
        <w:drawing>
          <wp:inline distT="0" distB="0" distL="0" distR="0" wp14:anchorId="588C4B6F" wp14:editId="3F8C4205">
            <wp:extent cx="5274310" cy="9175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917575"/>
                    </a:xfrm>
                    <a:prstGeom prst="rect">
                      <a:avLst/>
                    </a:prstGeom>
                  </pic:spPr>
                </pic:pic>
              </a:graphicData>
            </a:graphic>
          </wp:inline>
        </w:drawing>
      </w:r>
    </w:p>
    <w:p w:rsidR="00E218E4" w:rsidRDefault="00E218E4" w:rsidP="00E218E4">
      <w:pPr>
        <w:pStyle w:val="a6"/>
        <w:numPr>
          <w:ilvl w:val="0"/>
          <w:numId w:val="47"/>
        </w:numPr>
        <w:ind w:firstLineChars="0"/>
      </w:pPr>
      <w:r>
        <w:rPr>
          <w:noProof/>
        </w:rPr>
        <w:drawing>
          <wp:inline distT="0" distB="0" distL="0" distR="0" wp14:anchorId="2D12C2E6" wp14:editId="5D87EF3A">
            <wp:extent cx="4191000" cy="160202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17329" cy="1612090"/>
                    </a:xfrm>
                    <a:prstGeom prst="rect">
                      <a:avLst/>
                    </a:prstGeom>
                  </pic:spPr>
                </pic:pic>
              </a:graphicData>
            </a:graphic>
          </wp:inline>
        </w:drawing>
      </w:r>
    </w:p>
    <w:p w:rsidR="009805D5" w:rsidRPr="00E218E4" w:rsidRDefault="009805D5" w:rsidP="00E218E4">
      <w:pPr>
        <w:pStyle w:val="a6"/>
        <w:numPr>
          <w:ilvl w:val="0"/>
          <w:numId w:val="47"/>
        </w:numPr>
        <w:ind w:firstLineChars="0"/>
        <w:rPr>
          <w:rFonts w:hint="eastAsia"/>
        </w:rPr>
      </w:pPr>
      <w:r>
        <w:rPr>
          <w:noProof/>
        </w:rPr>
        <w:lastRenderedPageBreak/>
        <w:drawing>
          <wp:inline distT="0" distB="0" distL="0" distR="0" wp14:anchorId="300C068D" wp14:editId="6DE9F22A">
            <wp:extent cx="4629150" cy="1333124"/>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54149" cy="1340323"/>
                    </a:xfrm>
                    <a:prstGeom prst="rect">
                      <a:avLst/>
                    </a:prstGeom>
                  </pic:spPr>
                </pic:pic>
              </a:graphicData>
            </a:graphic>
          </wp:inline>
        </w:drawing>
      </w:r>
    </w:p>
    <w:p w:rsidR="00104D79" w:rsidRDefault="00104D79" w:rsidP="00D5056C"/>
    <w:p w:rsidR="00104D79" w:rsidRDefault="00104D79" w:rsidP="00104D79">
      <w:pPr>
        <w:pStyle w:val="2"/>
      </w:pPr>
      <w:r>
        <w:t>Logical flow</w:t>
      </w:r>
    </w:p>
    <w:p w:rsidR="00D5056C" w:rsidRDefault="00D5056C">
      <w:pPr>
        <w:widowControl/>
        <w:jc w:val="left"/>
      </w:pPr>
      <w:r>
        <w:br w:type="page"/>
      </w:r>
    </w:p>
    <w:p w:rsidR="005E6114" w:rsidRDefault="005E6114" w:rsidP="00F81E87">
      <w:pPr>
        <w:pStyle w:val="1"/>
      </w:pPr>
      <w:r>
        <w:rPr>
          <w:rFonts w:hint="eastAsia"/>
        </w:rPr>
        <w:lastRenderedPageBreak/>
        <w:t>专利</w:t>
      </w:r>
      <w:r>
        <w:t>杂记</w:t>
      </w:r>
      <w:bookmarkEnd w:id="113"/>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F81E87">
      <w:pPr>
        <w:pStyle w:val="1"/>
      </w:pPr>
      <w:bookmarkStart w:id="115" w:name="_Toc503785949"/>
      <w:r>
        <w:rPr>
          <w:rFonts w:hint="eastAsia"/>
        </w:rPr>
        <w:lastRenderedPageBreak/>
        <w:t>引用</w:t>
      </w:r>
      <w:bookmarkEnd w:id="115"/>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F81E87">
      <w:pPr>
        <w:pStyle w:val="1"/>
      </w:pPr>
      <w:bookmarkStart w:id="116" w:name="_Toc503785950"/>
      <w:r>
        <w:lastRenderedPageBreak/>
        <w:t>代码</w:t>
      </w:r>
      <w:bookmarkEnd w:id="116"/>
    </w:p>
    <w:p w:rsidR="00900C39" w:rsidRDefault="00443F70" w:rsidP="00443F70">
      <w:pPr>
        <w:pStyle w:val="2"/>
      </w:pPr>
      <w:bookmarkStart w:id="117" w:name="_tensorBoard"/>
      <w:bookmarkStart w:id="118" w:name="_Toc503785951"/>
      <w:bookmarkEnd w:id="117"/>
      <w:r>
        <w:t>tensorBoard</w:t>
      </w:r>
      <w:bookmarkEnd w:id="118"/>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F81E87">
      <w:pPr>
        <w:pStyle w:val="1"/>
      </w:pPr>
      <w:bookmarkStart w:id="119" w:name="_Toc503785952"/>
      <w:r>
        <w:rPr>
          <w:rFonts w:hint="eastAsia"/>
        </w:rPr>
        <w:t>附录</w:t>
      </w:r>
      <w:bookmarkEnd w:id="119"/>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6501" w:rsidRDefault="00546501" w:rsidP="00DC3C90">
      <w:r>
        <w:separator/>
      </w:r>
    </w:p>
  </w:endnote>
  <w:endnote w:type="continuationSeparator" w:id="0">
    <w:p w:rsidR="00546501" w:rsidRDefault="00546501"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eiryo">
    <w:panose1 w:val="020B0604030504040204"/>
    <w:charset w:val="80"/>
    <w:family w:val="swiss"/>
    <w:pitch w:val="variable"/>
    <w:sig w:usb0="E10102FF" w:usb1="EAC7FFFF" w:usb2="00010012" w:usb3="00000000" w:csb0="000200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6501" w:rsidRDefault="00546501" w:rsidP="00DC3C90">
      <w:r>
        <w:separator/>
      </w:r>
    </w:p>
  </w:footnote>
  <w:footnote w:type="continuationSeparator" w:id="0">
    <w:p w:rsidR="00546501" w:rsidRDefault="00546501"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A6AEC"/>
    <w:multiLevelType w:val="hybridMultilevel"/>
    <w:tmpl w:val="A2AC0CB4"/>
    <w:lvl w:ilvl="0" w:tplc="99585E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E2D7C"/>
    <w:multiLevelType w:val="hybridMultilevel"/>
    <w:tmpl w:val="402887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1"/>
  </w:num>
  <w:num w:numId="3">
    <w:abstractNumId w:val="14"/>
  </w:num>
  <w:num w:numId="4">
    <w:abstractNumId w:val="30"/>
  </w:num>
  <w:num w:numId="5">
    <w:abstractNumId w:val="6"/>
  </w:num>
  <w:num w:numId="6">
    <w:abstractNumId w:val="9"/>
  </w:num>
  <w:num w:numId="7">
    <w:abstractNumId w:val="16"/>
  </w:num>
  <w:num w:numId="8">
    <w:abstractNumId w:val="46"/>
  </w:num>
  <w:num w:numId="9">
    <w:abstractNumId w:val="41"/>
  </w:num>
  <w:num w:numId="10">
    <w:abstractNumId w:val="36"/>
  </w:num>
  <w:num w:numId="11">
    <w:abstractNumId w:val="33"/>
  </w:num>
  <w:num w:numId="12">
    <w:abstractNumId w:val="8"/>
  </w:num>
  <w:num w:numId="13">
    <w:abstractNumId w:val="27"/>
  </w:num>
  <w:num w:numId="14">
    <w:abstractNumId w:val="7"/>
  </w:num>
  <w:num w:numId="15">
    <w:abstractNumId w:val="25"/>
  </w:num>
  <w:num w:numId="16">
    <w:abstractNumId w:val="29"/>
  </w:num>
  <w:num w:numId="17">
    <w:abstractNumId w:val="22"/>
  </w:num>
  <w:num w:numId="18">
    <w:abstractNumId w:val="21"/>
  </w:num>
  <w:num w:numId="19">
    <w:abstractNumId w:val="24"/>
  </w:num>
  <w:num w:numId="20">
    <w:abstractNumId w:val="3"/>
  </w:num>
  <w:num w:numId="21">
    <w:abstractNumId w:val="15"/>
  </w:num>
  <w:num w:numId="22">
    <w:abstractNumId w:val="13"/>
  </w:num>
  <w:num w:numId="23">
    <w:abstractNumId w:val="10"/>
  </w:num>
  <w:num w:numId="24">
    <w:abstractNumId w:val="0"/>
  </w:num>
  <w:num w:numId="25">
    <w:abstractNumId w:val="42"/>
  </w:num>
  <w:num w:numId="26">
    <w:abstractNumId w:val="45"/>
  </w:num>
  <w:num w:numId="27">
    <w:abstractNumId w:val="34"/>
  </w:num>
  <w:num w:numId="28">
    <w:abstractNumId w:val="23"/>
  </w:num>
  <w:num w:numId="29">
    <w:abstractNumId w:val="26"/>
  </w:num>
  <w:num w:numId="30">
    <w:abstractNumId w:val="28"/>
  </w:num>
  <w:num w:numId="31">
    <w:abstractNumId w:val="37"/>
  </w:num>
  <w:num w:numId="32">
    <w:abstractNumId w:val="40"/>
  </w:num>
  <w:num w:numId="33">
    <w:abstractNumId w:val="5"/>
  </w:num>
  <w:num w:numId="34">
    <w:abstractNumId w:val="32"/>
  </w:num>
  <w:num w:numId="35">
    <w:abstractNumId w:val="12"/>
  </w:num>
  <w:num w:numId="36">
    <w:abstractNumId w:val="4"/>
  </w:num>
  <w:num w:numId="37">
    <w:abstractNumId w:val="38"/>
  </w:num>
  <w:num w:numId="38">
    <w:abstractNumId w:val="43"/>
  </w:num>
  <w:num w:numId="39">
    <w:abstractNumId w:val="44"/>
  </w:num>
  <w:num w:numId="40">
    <w:abstractNumId w:val="35"/>
  </w:num>
  <w:num w:numId="41">
    <w:abstractNumId w:val="39"/>
  </w:num>
  <w:num w:numId="42">
    <w:abstractNumId w:val="2"/>
  </w:num>
  <w:num w:numId="43">
    <w:abstractNumId w:val="31"/>
  </w:num>
  <w:num w:numId="44">
    <w:abstractNumId w:val="19"/>
  </w:num>
  <w:num w:numId="45">
    <w:abstractNumId w:val="17"/>
  </w:num>
  <w:num w:numId="46">
    <w:abstractNumId w:val="1"/>
  </w:num>
  <w:num w:numId="47">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1E00"/>
    <w:rsid w:val="00003659"/>
    <w:rsid w:val="00005225"/>
    <w:rsid w:val="000060BE"/>
    <w:rsid w:val="0000785B"/>
    <w:rsid w:val="00010F3F"/>
    <w:rsid w:val="00036DB2"/>
    <w:rsid w:val="000460AF"/>
    <w:rsid w:val="00046188"/>
    <w:rsid w:val="000517FC"/>
    <w:rsid w:val="00052A0E"/>
    <w:rsid w:val="000615D3"/>
    <w:rsid w:val="00066151"/>
    <w:rsid w:val="00070FF5"/>
    <w:rsid w:val="00072BD2"/>
    <w:rsid w:val="000840D0"/>
    <w:rsid w:val="00084AAB"/>
    <w:rsid w:val="00085B55"/>
    <w:rsid w:val="00093613"/>
    <w:rsid w:val="00094889"/>
    <w:rsid w:val="00096F9E"/>
    <w:rsid w:val="000A16AA"/>
    <w:rsid w:val="000C09B8"/>
    <w:rsid w:val="000E1577"/>
    <w:rsid w:val="000E1D79"/>
    <w:rsid w:val="000E655C"/>
    <w:rsid w:val="00101574"/>
    <w:rsid w:val="0010277E"/>
    <w:rsid w:val="00104D79"/>
    <w:rsid w:val="001108A7"/>
    <w:rsid w:val="00110D66"/>
    <w:rsid w:val="00112AD0"/>
    <w:rsid w:val="00120E09"/>
    <w:rsid w:val="00134296"/>
    <w:rsid w:val="00142552"/>
    <w:rsid w:val="00144DE3"/>
    <w:rsid w:val="00152D07"/>
    <w:rsid w:val="001531B9"/>
    <w:rsid w:val="001562E9"/>
    <w:rsid w:val="00156493"/>
    <w:rsid w:val="00161BB4"/>
    <w:rsid w:val="001776E4"/>
    <w:rsid w:val="00177A1C"/>
    <w:rsid w:val="00182529"/>
    <w:rsid w:val="001838AF"/>
    <w:rsid w:val="0018575D"/>
    <w:rsid w:val="00190FE6"/>
    <w:rsid w:val="00197EC5"/>
    <w:rsid w:val="001A0D0B"/>
    <w:rsid w:val="001A5B1C"/>
    <w:rsid w:val="001A6C98"/>
    <w:rsid w:val="001B2E9E"/>
    <w:rsid w:val="001B5BEB"/>
    <w:rsid w:val="001C2BAC"/>
    <w:rsid w:val="001C75CA"/>
    <w:rsid w:val="001D229D"/>
    <w:rsid w:val="001D411D"/>
    <w:rsid w:val="001D5D22"/>
    <w:rsid w:val="001D71A6"/>
    <w:rsid w:val="001E2ED6"/>
    <w:rsid w:val="001E5691"/>
    <w:rsid w:val="001F0290"/>
    <w:rsid w:val="00216A85"/>
    <w:rsid w:val="00220C28"/>
    <w:rsid w:val="00224EEB"/>
    <w:rsid w:val="0022545A"/>
    <w:rsid w:val="00227F3B"/>
    <w:rsid w:val="00283D01"/>
    <w:rsid w:val="002A128D"/>
    <w:rsid w:val="002A32EE"/>
    <w:rsid w:val="002A5AE5"/>
    <w:rsid w:val="002B66CE"/>
    <w:rsid w:val="002B67D4"/>
    <w:rsid w:val="002C131E"/>
    <w:rsid w:val="002D3EDD"/>
    <w:rsid w:val="002E3195"/>
    <w:rsid w:val="003120DD"/>
    <w:rsid w:val="003127FB"/>
    <w:rsid w:val="003128D4"/>
    <w:rsid w:val="00313DFC"/>
    <w:rsid w:val="0032299E"/>
    <w:rsid w:val="00327606"/>
    <w:rsid w:val="00327F81"/>
    <w:rsid w:val="00330C8B"/>
    <w:rsid w:val="00343752"/>
    <w:rsid w:val="00347D90"/>
    <w:rsid w:val="0035278E"/>
    <w:rsid w:val="00357A9F"/>
    <w:rsid w:val="003625D8"/>
    <w:rsid w:val="00366F2E"/>
    <w:rsid w:val="00367029"/>
    <w:rsid w:val="00371384"/>
    <w:rsid w:val="00380A4F"/>
    <w:rsid w:val="0038206B"/>
    <w:rsid w:val="00397716"/>
    <w:rsid w:val="003A3838"/>
    <w:rsid w:val="003A3E41"/>
    <w:rsid w:val="003B0D12"/>
    <w:rsid w:val="003B0FB9"/>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E5384"/>
    <w:rsid w:val="004F1612"/>
    <w:rsid w:val="004F1816"/>
    <w:rsid w:val="004F6418"/>
    <w:rsid w:val="004F6C0B"/>
    <w:rsid w:val="004F78D9"/>
    <w:rsid w:val="00502AE7"/>
    <w:rsid w:val="00510387"/>
    <w:rsid w:val="005347A7"/>
    <w:rsid w:val="0053494E"/>
    <w:rsid w:val="005351DB"/>
    <w:rsid w:val="00536408"/>
    <w:rsid w:val="00546501"/>
    <w:rsid w:val="005539B1"/>
    <w:rsid w:val="00554DD8"/>
    <w:rsid w:val="0056129E"/>
    <w:rsid w:val="0056325E"/>
    <w:rsid w:val="0056707A"/>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048A"/>
    <w:rsid w:val="005F2FEC"/>
    <w:rsid w:val="00612255"/>
    <w:rsid w:val="00615DAD"/>
    <w:rsid w:val="0062441D"/>
    <w:rsid w:val="0062676E"/>
    <w:rsid w:val="00643508"/>
    <w:rsid w:val="00653A3C"/>
    <w:rsid w:val="006544D4"/>
    <w:rsid w:val="00655E7F"/>
    <w:rsid w:val="006575BF"/>
    <w:rsid w:val="0066502F"/>
    <w:rsid w:val="00667220"/>
    <w:rsid w:val="00670BF5"/>
    <w:rsid w:val="0067589A"/>
    <w:rsid w:val="00675E90"/>
    <w:rsid w:val="00683CBB"/>
    <w:rsid w:val="006938B3"/>
    <w:rsid w:val="00697F00"/>
    <w:rsid w:val="006A1958"/>
    <w:rsid w:val="006A1DB0"/>
    <w:rsid w:val="006A1E98"/>
    <w:rsid w:val="006A27AB"/>
    <w:rsid w:val="006A401E"/>
    <w:rsid w:val="006B1183"/>
    <w:rsid w:val="006B23AB"/>
    <w:rsid w:val="006B2ED7"/>
    <w:rsid w:val="006C7D32"/>
    <w:rsid w:val="006D133B"/>
    <w:rsid w:val="006D366C"/>
    <w:rsid w:val="006E189C"/>
    <w:rsid w:val="006E664C"/>
    <w:rsid w:val="006F1E33"/>
    <w:rsid w:val="006F30B3"/>
    <w:rsid w:val="007000C5"/>
    <w:rsid w:val="00705C61"/>
    <w:rsid w:val="00705E9A"/>
    <w:rsid w:val="007138A5"/>
    <w:rsid w:val="007205F5"/>
    <w:rsid w:val="00727188"/>
    <w:rsid w:val="007335B7"/>
    <w:rsid w:val="00733906"/>
    <w:rsid w:val="007378CF"/>
    <w:rsid w:val="00744A8F"/>
    <w:rsid w:val="007470B1"/>
    <w:rsid w:val="00755211"/>
    <w:rsid w:val="00755891"/>
    <w:rsid w:val="00756D64"/>
    <w:rsid w:val="00760092"/>
    <w:rsid w:val="00760C28"/>
    <w:rsid w:val="00764257"/>
    <w:rsid w:val="0077065A"/>
    <w:rsid w:val="00776E12"/>
    <w:rsid w:val="00777C48"/>
    <w:rsid w:val="007803EA"/>
    <w:rsid w:val="0079203E"/>
    <w:rsid w:val="00797869"/>
    <w:rsid w:val="007B73A0"/>
    <w:rsid w:val="007D312F"/>
    <w:rsid w:val="007D3BCA"/>
    <w:rsid w:val="007E0AD8"/>
    <w:rsid w:val="007F34AF"/>
    <w:rsid w:val="007F38B4"/>
    <w:rsid w:val="008018E7"/>
    <w:rsid w:val="008022AA"/>
    <w:rsid w:val="0081344F"/>
    <w:rsid w:val="008138E9"/>
    <w:rsid w:val="0082469E"/>
    <w:rsid w:val="00827EAC"/>
    <w:rsid w:val="0083202D"/>
    <w:rsid w:val="00834F3D"/>
    <w:rsid w:val="00842DDA"/>
    <w:rsid w:val="00843554"/>
    <w:rsid w:val="008444BC"/>
    <w:rsid w:val="008454B9"/>
    <w:rsid w:val="008612BE"/>
    <w:rsid w:val="00861A71"/>
    <w:rsid w:val="008624F5"/>
    <w:rsid w:val="0087389E"/>
    <w:rsid w:val="00894D71"/>
    <w:rsid w:val="008972FF"/>
    <w:rsid w:val="008A2BBD"/>
    <w:rsid w:val="008A54EB"/>
    <w:rsid w:val="008C1EDE"/>
    <w:rsid w:val="008C20EC"/>
    <w:rsid w:val="008C76A6"/>
    <w:rsid w:val="008D01C3"/>
    <w:rsid w:val="008D238E"/>
    <w:rsid w:val="008F2A3A"/>
    <w:rsid w:val="008F42A4"/>
    <w:rsid w:val="008F6BFE"/>
    <w:rsid w:val="00900C39"/>
    <w:rsid w:val="00902CCD"/>
    <w:rsid w:val="00917093"/>
    <w:rsid w:val="0092745F"/>
    <w:rsid w:val="00932970"/>
    <w:rsid w:val="00940853"/>
    <w:rsid w:val="00960DD5"/>
    <w:rsid w:val="009645FA"/>
    <w:rsid w:val="00966044"/>
    <w:rsid w:val="00966C30"/>
    <w:rsid w:val="00977F62"/>
    <w:rsid w:val="009805D5"/>
    <w:rsid w:val="0098286F"/>
    <w:rsid w:val="00983EE5"/>
    <w:rsid w:val="00984C90"/>
    <w:rsid w:val="00994D74"/>
    <w:rsid w:val="00995721"/>
    <w:rsid w:val="009A2723"/>
    <w:rsid w:val="009A28A3"/>
    <w:rsid w:val="009A2F1B"/>
    <w:rsid w:val="009A401F"/>
    <w:rsid w:val="009A600E"/>
    <w:rsid w:val="009B3E4E"/>
    <w:rsid w:val="009B55CC"/>
    <w:rsid w:val="009B5BA1"/>
    <w:rsid w:val="009B727D"/>
    <w:rsid w:val="009B7F23"/>
    <w:rsid w:val="009E0DA8"/>
    <w:rsid w:val="009E2240"/>
    <w:rsid w:val="009E55DA"/>
    <w:rsid w:val="009E75A6"/>
    <w:rsid w:val="009F4AE1"/>
    <w:rsid w:val="009F5A85"/>
    <w:rsid w:val="009F7C1A"/>
    <w:rsid w:val="00A00517"/>
    <w:rsid w:val="00A028DF"/>
    <w:rsid w:val="00A21E9E"/>
    <w:rsid w:val="00A40CC6"/>
    <w:rsid w:val="00A41C03"/>
    <w:rsid w:val="00A45A2D"/>
    <w:rsid w:val="00A63EEC"/>
    <w:rsid w:val="00A7112F"/>
    <w:rsid w:val="00A71BA1"/>
    <w:rsid w:val="00A804DE"/>
    <w:rsid w:val="00A80AA2"/>
    <w:rsid w:val="00A844A3"/>
    <w:rsid w:val="00A94FD7"/>
    <w:rsid w:val="00AA65E1"/>
    <w:rsid w:val="00AA714B"/>
    <w:rsid w:val="00AB196A"/>
    <w:rsid w:val="00AB407E"/>
    <w:rsid w:val="00AB6004"/>
    <w:rsid w:val="00AC0B7A"/>
    <w:rsid w:val="00AC33F1"/>
    <w:rsid w:val="00AC4FC9"/>
    <w:rsid w:val="00AC7C7C"/>
    <w:rsid w:val="00AD0A3F"/>
    <w:rsid w:val="00AD3572"/>
    <w:rsid w:val="00AD5C4E"/>
    <w:rsid w:val="00AE0329"/>
    <w:rsid w:val="00AE2732"/>
    <w:rsid w:val="00AE50FD"/>
    <w:rsid w:val="00AE55F6"/>
    <w:rsid w:val="00AE5E80"/>
    <w:rsid w:val="00AE5F49"/>
    <w:rsid w:val="00AE6896"/>
    <w:rsid w:val="00AF46A0"/>
    <w:rsid w:val="00B01675"/>
    <w:rsid w:val="00B02977"/>
    <w:rsid w:val="00B03CA8"/>
    <w:rsid w:val="00B27AB7"/>
    <w:rsid w:val="00B33E49"/>
    <w:rsid w:val="00B41ED7"/>
    <w:rsid w:val="00B466A1"/>
    <w:rsid w:val="00B51948"/>
    <w:rsid w:val="00B62178"/>
    <w:rsid w:val="00B66C40"/>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0827"/>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82FDF"/>
    <w:rsid w:val="00C919F1"/>
    <w:rsid w:val="00C92118"/>
    <w:rsid w:val="00C94128"/>
    <w:rsid w:val="00C9507F"/>
    <w:rsid w:val="00C97999"/>
    <w:rsid w:val="00CA0CA6"/>
    <w:rsid w:val="00CB16F9"/>
    <w:rsid w:val="00CB346B"/>
    <w:rsid w:val="00CB3ECC"/>
    <w:rsid w:val="00CB426D"/>
    <w:rsid w:val="00CB4991"/>
    <w:rsid w:val="00CB5C61"/>
    <w:rsid w:val="00CC3ED6"/>
    <w:rsid w:val="00CD69A9"/>
    <w:rsid w:val="00CD70A5"/>
    <w:rsid w:val="00CE2FC2"/>
    <w:rsid w:val="00CE71E6"/>
    <w:rsid w:val="00CF2436"/>
    <w:rsid w:val="00CF29BC"/>
    <w:rsid w:val="00CF4852"/>
    <w:rsid w:val="00D00967"/>
    <w:rsid w:val="00D023B1"/>
    <w:rsid w:val="00D039CA"/>
    <w:rsid w:val="00D04A29"/>
    <w:rsid w:val="00D122C6"/>
    <w:rsid w:val="00D13B8D"/>
    <w:rsid w:val="00D15802"/>
    <w:rsid w:val="00D20CDC"/>
    <w:rsid w:val="00D2628A"/>
    <w:rsid w:val="00D266C3"/>
    <w:rsid w:val="00D33EFB"/>
    <w:rsid w:val="00D3418C"/>
    <w:rsid w:val="00D341B1"/>
    <w:rsid w:val="00D35DD7"/>
    <w:rsid w:val="00D40042"/>
    <w:rsid w:val="00D43177"/>
    <w:rsid w:val="00D44835"/>
    <w:rsid w:val="00D5056C"/>
    <w:rsid w:val="00D5060B"/>
    <w:rsid w:val="00D52A52"/>
    <w:rsid w:val="00D52BBE"/>
    <w:rsid w:val="00D575C2"/>
    <w:rsid w:val="00D60777"/>
    <w:rsid w:val="00D62EAF"/>
    <w:rsid w:val="00D71217"/>
    <w:rsid w:val="00DA10D5"/>
    <w:rsid w:val="00DA6A47"/>
    <w:rsid w:val="00DB02E0"/>
    <w:rsid w:val="00DB4231"/>
    <w:rsid w:val="00DB4B9B"/>
    <w:rsid w:val="00DB5399"/>
    <w:rsid w:val="00DB6900"/>
    <w:rsid w:val="00DC3C90"/>
    <w:rsid w:val="00DE2D94"/>
    <w:rsid w:val="00E072A8"/>
    <w:rsid w:val="00E07C25"/>
    <w:rsid w:val="00E218E4"/>
    <w:rsid w:val="00E23CBF"/>
    <w:rsid w:val="00E27B7E"/>
    <w:rsid w:val="00E35AF7"/>
    <w:rsid w:val="00E40CBA"/>
    <w:rsid w:val="00E42624"/>
    <w:rsid w:val="00E47830"/>
    <w:rsid w:val="00E551DA"/>
    <w:rsid w:val="00E6299C"/>
    <w:rsid w:val="00E82D64"/>
    <w:rsid w:val="00E86E38"/>
    <w:rsid w:val="00E9157C"/>
    <w:rsid w:val="00E93D12"/>
    <w:rsid w:val="00EA4E55"/>
    <w:rsid w:val="00EA7E23"/>
    <w:rsid w:val="00EB0A42"/>
    <w:rsid w:val="00EF46EB"/>
    <w:rsid w:val="00EF51C3"/>
    <w:rsid w:val="00EF7F84"/>
    <w:rsid w:val="00F04C22"/>
    <w:rsid w:val="00F0724B"/>
    <w:rsid w:val="00F0754C"/>
    <w:rsid w:val="00F1093B"/>
    <w:rsid w:val="00F11A1F"/>
    <w:rsid w:val="00F12735"/>
    <w:rsid w:val="00F310C4"/>
    <w:rsid w:val="00F31C4B"/>
    <w:rsid w:val="00F3250E"/>
    <w:rsid w:val="00F37263"/>
    <w:rsid w:val="00F37C57"/>
    <w:rsid w:val="00F414D5"/>
    <w:rsid w:val="00F46EB6"/>
    <w:rsid w:val="00F56D34"/>
    <w:rsid w:val="00F61F35"/>
    <w:rsid w:val="00F62183"/>
    <w:rsid w:val="00F64139"/>
    <w:rsid w:val="00F70BF2"/>
    <w:rsid w:val="00F745DC"/>
    <w:rsid w:val="00F76809"/>
    <w:rsid w:val="00F81E87"/>
    <w:rsid w:val="00F828C9"/>
    <w:rsid w:val="00F82ABB"/>
    <w:rsid w:val="00F87960"/>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81E87"/>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81E87"/>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 w:type="paragraph" w:styleId="ac">
    <w:name w:val="No Spacing"/>
    <w:uiPriority w:val="1"/>
    <w:qFormat/>
    <w:rsid w:val="00E82D64"/>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798954821">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430656043">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image" Target="media/image16.png"/><Relationship Id="rId50"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48" Type="http://schemas.openxmlformats.org/officeDocument/2006/relationships/image" Target="media/image17.png"/><Relationship Id="rId8" Type="http://schemas.openxmlformats.org/officeDocument/2006/relationships/image" Target="media/image1.pn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image" Target="media/image15.png"/><Relationship Id="rId20" Type="http://schemas.openxmlformats.org/officeDocument/2006/relationships/image" Target="media/image11.png"/><Relationship Id="rId41" Type="http://schemas.openxmlformats.org/officeDocument/2006/relationships/hyperlink" Target="https://github.com/neo4j/neo4j"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4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6CB09-14F2-413F-86CC-48892D52C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7</TotalTime>
  <Pages>85</Pages>
  <Words>7519</Words>
  <Characters>42863</Characters>
  <Application>Microsoft Office Word</Application>
  <DocSecurity>0</DocSecurity>
  <Lines>357</Lines>
  <Paragraphs>100</Paragraphs>
  <ScaleCrop>false</ScaleCrop>
  <Company>Microsoft</Company>
  <LinksUpToDate>false</LinksUpToDate>
  <CharactersWithSpaces>502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994</cp:revision>
  <dcterms:created xsi:type="dcterms:W3CDTF">2017-08-29T02:05:00Z</dcterms:created>
  <dcterms:modified xsi:type="dcterms:W3CDTF">2018-02-27T07:22:00Z</dcterms:modified>
</cp:coreProperties>
</file>